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7D7BAD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CFE850C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0B42F81A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2334AFA6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743419B" w14:textId="77777777" w:rsidR="00CF263D" w:rsidRDefault="00987550">
      <w:pPr>
        <w:jc w:val="center"/>
        <w:rPr>
          <w:color w:val="000000" w:themeColor="text1"/>
          <w:sz w:val="56"/>
        </w:rPr>
      </w:pPr>
      <w:r>
        <w:rPr>
          <w:color w:val="000000" w:themeColor="text1"/>
          <w:sz w:val="56"/>
        </w:rPr>
        <w:fldChar w:fldCharType="begin"/>
      </w:r>
      <w:r>
        <w:rPr>
          <w:color w:val="000000" w:themeColor="text1"/>
          <w:sz w:val="56"/>
        </w:rPr>
        <w:instrText xml:space="preserve"> FILENAME   \* MERGEFORMAT </w:instrText>
      </w:r>
      <w:r>
        <w:rPr>
          <w:color w:val="000000" w:themeColor="text1"/>
          <w:sz w:val="56"/>
        </w:rPr>
        <w:fldChar w:fldCharType="separate"/>
      </w:r>
      <w:r>
        <w:rPr>
          <w:color w:val="000000" w:themeColor="text1"/>
          <w:sz w:val="56"/>
        </w:rPr>
        <w:t>耳机与手机通讯协议</w:t>
      </w:r>
      <w:r>
        <w:rPr>
          <w:color w:val="000000" w:themeColor="text1"/>
          <w:sz w:val="56"/>
        </w:rPr>
        <w:fldChar w:fldCharType="end"/>
      </w:r>
    </w:p>
    <w:p w14:paraId="2A38AA08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5ADFBCC3" w14:textId="77777777" w:rsidR="00CF263D" w:rsidRDefault="00CF263D">
      <w:pPr>
        <w:rPr>
          <w:color w:val="000000" w:themeColor="text1"/>
        </w:rPr>
      </w:pPr>
    </w:p>
    <w:p w14:paraId="54596619" w14:textId="77777777" w:rsidR="00CF263D" w:rsidRDefault="00CF263D">
      <w:pPr>
        <w:rPr>
          <w:color w:val="000000" w:themeColor="text1"/>
        </w:rPr>
      </w:pPr>
    </w:p>
    <w:p w14:paraId="04AE9E15" w14:textId="77777777" w:rsidR="00CF263D" w:rsidRDefault="00CF263D">
      <w:pPr>
        <w:rPr>
          <w:color w:val="000000" w:themeColor="text1"/>
        </w:rPr>
      </w:pPr>
    </w:p>
    <w:p w14:paraId="39F34CAB" w14:textId="77777777" w:rsidR="00CF263D" w:rsidRDefault="00CF263D">
      <w:pPr>
        <w:rPr>
          <w:color w:val="000000" w:themeColor="text1"/>
        </w:rPr>
      </w:pPr>
    </w:p>
    <w:p w14:paraId="45D10913" w14:textId="77777777" w:rsidR="00CF263D" w:rsidRDefault="00CF263D">
      <w:pPr>
        <w:rPr>
          <w:color w:val="000000" w:themeColor="text1"/>
        </w:rPr>
      </w:pPr>
    </w:p>
    <w:p w14:paraId="7F55E648" w14:textId="77777777" w:rsidR="00CF263D" w:rsidRDefault="00CF263D">
      <w:pPr>
        <w:rPr>
          <w:color w:val="000000" w:themeColor="text1"/>
        </w:rPr>
      </w:pPr>
    </w:p>
    <w:p w14:paraId="1D7043D5" w14:textId="77777777" w:rsidR="00CF263D" w:rsidRDefault="00CF263D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CF263D" w14:paraId="12F68D2F" w14:textId="77777777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F69A" w14:textId="77777777" w:rsidR="00CF263D" w:rsidRDefault="00987550">
            <w:pPr>
              <w:jc w:val="left"/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F6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FILENAME 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color w:val="000000" w:themeColor="text1"/>
              </w:rPr>
              <w:t>耳机与手机通讯协议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67BB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42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>00.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</w:tr>
      <w:tr w:rsidR="00CF263D" w14:paraId="7D23251A" w14:textId="7777777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301D1" w14:textId="77777777" w:rsidR="00CF263D" w:rsidRDefault="00CF263D">
            <w:pPr>
              <w:rPr>
                <w:rStyle w:val="af3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97C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AE9A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0254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4FC22A2A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5081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3A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180C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56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初稿</w:t>
            </w:r>
          </w:p>
        </w:tc>
      </w:tr>
      <w:tr w:rsidR="00CF263D" w14:paraId="4F1B4948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7DDF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D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FB344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04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CF263D" w14:paraId="50762BC7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36C8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7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1BF9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E5E5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29D2F95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43D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5591" w14:textId="1A3ADD10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rFonts w:hint="eastAsia"/>
                <w:color w:val="000000" w:themeColor="text1"/>
              </w:rPr>
              <w:instrText>SAVEDATE  \@ "yyyy-MM-dd"  \* MERGEFORMAT</w:instrText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color w:val="000000" w:themeColor="text1"/>
              </w:rPr>
              <w:fldChar w:fldCharType="separate"/>
            </w:r>
            <w:r w:rsidR="00DD67F1">
              <w:rPr>
                <w:noProof/>
                <w:color w:val="000000" w:themeColor="text1"/>
              </w:rPr>
              <w:t>2019-11-07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852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F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B8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D218F" w14:textId="57A6706D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zh-CN"/>
              </w:rPr>
              <w:t xml:space="preserve"> </w:t>
            </w: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NUMPAGES  \* Arabic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noProof/>
                <w:color w:val="000000" w:themeColor="text1"/>
              </w:rPr>
              <w:t>15</w:t>
            </w:r>
            <w:r>
              <w:rPr>
                <w:color w:val="000000" w:themeColor="text1"/>
              </w:rPr>
              <w:fldChar w:fldCharType="end"/>
            </w:r>
          </w:p>
        </w:tc>
      </w:tr>
    </w:tbl>
    <w:p w14:paraId="13374FA8" w14:textId="77777777" w:rsidR="00CF263D" w:rsidRDefault="00CF263D">
      <w:pPr>
        <w:rPr>
          <w:color w:val="000000" w:themeColor="text1"/>
        </w:rPr>
      </w:pPr>
    </w:p>
    <w:p w14:paraId="4BF7A27E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76219A08" w14:textId="77777777" w:rsidR="00CF263D" w:rsidRDefault="00CF263D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21F1215" w14:textId="77777777" w:rsidR="00CF263D" w:rsidRDefault="00987550">
          <w:pPr>
            <w:pStyle w:val="TOC10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>
            <w:rPr>
              <w:color w:val="000000" w:themeColor="text1"/>
              <w:lang w:val="zh-CN"/>
            </w:rPr>
            <w:t>目录</w:t>
          </w:r>
        </w:p>
        <w:p w14:paraId="04FF9CAB" w14:textId="50252CD9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begin"/>
          </w:r>
          <w:r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3940428" w:history="1">
            <w:r w:rsidRPr="004A7D5C">
              <w:rPr>
                <w:rStyle w:val="af0"/>
                <w:noProof/>
              </w:rPr>
              <w:t>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文档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A0644" w14:textId="43AF891F" w:rsidR="00987550" w:rsidRDefault="003868C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29" w:history="1">
            <w:r w:rsidR="00987550" w:rsidRPr="004A7D5C">
              <w:rPr>
                <w:rStyle w:val="af0"/>
                <w:noProof/>
              </w:rPr>
              <w:t>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讯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2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03F36BF" w14:textId="09E2BAAA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0" w:history="1">
            <w:r w:rsidR="00987550" w:rsidRPr="004A7D5C">
              <w:rPr>
                <w:rStyle w:val="af0"/>
                <w:noProof/>
              </w:rPr>
              <w:t>2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数据包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240147" w14:textId="2CF2416C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1" w:history="1">
            <w:r w:rsidR="00987550" w:rsidRPr="004A7D5C">
              <w:rPr>
                <w:rStyle w:val="af0"/>
                <w:noProof/>
              </w:rPr>
              <w:t>2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属性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451A3A2" w14:textId="5175EDEC" w:rsidR="00987550" w:rsidRDefault="003868C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2" w:history="1">
            <w:r w:rsidR="00987550" w:rsidRPr="004A7D5C">
              <w:rPr>
                <w:rStyle w:val="af0"/>
                <w:noProof/>
              </w:rPr>
              <w:t>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连接码0X51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AFF6972" w14:textId="545B75E2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3" w:history="1">
            <w:r w:rsidR="00987550" w:rsidRPr="004A7D5C">
              <w:rPr>
                <w:rStyle w:val="af0"/>
                <w:noProof/>
              </w:rPr>
              <w:t>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37D3453" w14:textId="69150C0A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4" w:history="1">
            <w:r w:rsidR="00987550" w:rsidRPr="004A7D5C">
              <w:rPr>
                <w:rStyle w:val="af0"/>
                <w:noProof/>
              </w:rPr>
              <w:t>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校验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4D1C02" w14:textId="7D27A11A" w:rsidR="00987550" w:rsidRDefault="003868C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5" w:history="1">
            <w:r w:rsidR="00987550" w:rsidRPr="004A7D5C">
              <w:rPr>
                <w:rStyle w:val="af0"/>
                <w:noProof/>
              </w:rPr>
              <w:t>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基础信息0X55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A3859FB" w14:textId="498F0AE1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6" w:history="1">
            <w:r w:rsidR="00987550" w:rsidRPr="004A7D5C">
              <w:rPr>
                <w:rStyle w:val="af0"/>
                <w:noProof/>
              </w:rPr>
              <w:t>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版本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EE0E98B" w14:textId="350A22E6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7" w:history="1">
            <w:r w:rsidR="00987550" w:rsidRPr="004A7D5C">
              <w:rPr>
                <w:rStyle w:val="af0"/>
                <w:noProof/>
              </w:rPr>
              <w:t>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56C60E5" w14:textId="408D23FC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8" w:history="1">
            <w:r w:rsidR="00987550" w:rsidRPr="004A7D5C">
              <w:rPr>
                <w:rStyle w:val="af0"/>
                <w:noProof/>
              </w:rPr>
              <w:t>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9CE2482" w14:textId="4297A825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9" w:history="1">
            <w:r w:rsidR="00987550" w:rsidRPr="004A7D5C">
              <w:rPr>
                <w:rStyle w:val="af0"/>
                <w:noProof/>
              </w:rPr>
              <w:t>4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盒子的状态协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45B579C" w14:textId="7622CBFF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0" w:history="1">
            <w:r w:rsidR="00987550" w:rsidRPr="004A7D5C">
              <w:rPr>
                <w:rStyle w:val="af0"/>
                <w:noProof/>
              </w:rPr>
              <w:t>4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电量-位置-连接状态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3CC0FB" w14:textId="5F9E55D5" w:rsidR="00987550" w:rsidRDefault="003868C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41" w:history="1">
            <w:r w:rsidR="00987550" w:rsidRPr="004A7D5C">
              <w:rPr>
                <w:rStyle w:val="af0"/>
                <w:noProof/>
              </w:rPr>
              <w:t>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0X50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8C437B2" w14:textId="2F14DE7C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2" w:history="1">
            <w:r w:rsidR="00987550" w:rsidRPr="004A7D5C">
              <w:rPr>
                <w:rStyle w:val="af0"/>
                <w:noProof/>
              </w:rPr>
              <w:t>5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抵达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9991B0" w14:textId="7EBB63FE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3" w:history="1">
            <w:r w:rsidR="00987550" w:rsidRPr="004A7D5C">
              <w:rPr>
                <w:rStyle w:val="af0"/>
                <w:noProof/>
              </w:rPr>
              <w:t>5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属性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76E799" w14:textId="5D5D776C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4" w:history="1">
            <w:r w:rsidR="00987550" w:rsidRPr="004A7D5C">
              <w:rPr>
                <w:rStyle w:val="af0"/>
                <w:noProof/>
              </w:rPr>
              <w:t>5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结束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C9FD08B" w14:textId="1937A958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5" w:history="1">
            <w:r w:rsidR="00987550" w:rsidRPr="004A7D5C">
              <w:rPr>
                <w:rStyle w:val="af0"/>
                <w:noProof/>
              </w:rPr>
              <w:t>5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收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1036EB" w14:textId="6F9D01FC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6" w:history="1">
            <w:r w:rsidR="00987550" w:rsidRPr="004A7D5C">
              <w:rPr>
                <w:rStyle w:val="af0"/>
                <w:noProof/>
              </w:rPr>
              <w:t>5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17A7B8" w14:textId="3A95F34B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7" w:history="1">
            <w:r w:rsidR="00987550" w:rsidRPr="004A7D5C">
              <w:rPr>
                <w:rStyle w:val="af0"/>
                <w:noProof/>
              </w:rPr>
              <w:t>5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音频数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8A0938" w14:textId="44077E46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8" w:history="1">
            <w:r w:rsidR="00987550" w:rsidRPr="004A7D5C">
              <w:rPr>
                <w:rStyle w:val="af0"/>
                <w:noProof/>
              </w:rPr>
              <w:t>5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暂停/继续音频传输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B909F34" w14:textId="3223EABA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9" w:history="1">
            <w:r w:rsidR="00987550" w:rsidRPr="004A7D5C">
              <w:rPr>
                <w:rStyle w:val="af0"/>
                <w:noProof/>
              </w:rPr>
              <w:t>5.8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耳机开始/停止传输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6388360" w14:textId="745C48B1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0" w:history="1">
            <w:r w:rsidR="00987550" w:rsidRPr="004A7D5C">
              <w:rPr>
                <w:rStyle w:val="af0"/>
                <w:noProof/>
              </w:rPr>
              <w:t>5.9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速度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114F2E2" w14:textId="5BAEEF86" w:rsidR="00987550" w:rsidRDefault="003868C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51" w:history="1">
            <w:r w:rsidR="00987550" w:rsidRPr="004A7D5C">
              <w:rPr>
                <w:rStyle w:val="af0"/>
                <w:noProof/>
              </w:rPr>
              <w:t>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0X52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B6AF6D" w14:textId="1D509730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2" w:history="1">
            <w:r w:rsidR="00987550" w:rsidRPr="004A7D5C">
              <w:rPr>
                <w:rStyle w:val="af0"/>
                <w:noProof/>
              </w:rPr>
              <w:t>6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请求开始使用助手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A74D505" w14:textId="3A30EF20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3" w:history="1">
            <w:r w:rsidR="00987550" w:rsidRPr="004A7D5C">
              <w:rPr>
                <w:rStyle w:val="af0"/>
                <w:strike/>
                <w:noProof/>
              </w:rPr>
              <w:t>6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strike/>
                <w:noProof/>
              </w:rPr>
              <w:t>助手控制-废弃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1CF44A" w14:textId="734D0D9B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4" w:history="1">
            <w:r w:rsidR="00987550" w:rsidRPr="004A7D5C">
              <w:rPr>
                <w:rStyle w:val="af0"/>
                <w:noProof/>
              </w:rPr>
              <w:t>6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D47BB3" w14:textId="06494540" w:rsidR="00987550" w:rsidRDefault="003868C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5" w:history="1">
            <w:r w:rsidR="00987550" w:rsidRPr="004A7D5C">
              <w:rPr>
                <w:rStyle w:val="af0"/>
                <w:noProof/>
              </w:rPr>
              <w:t>6.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App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69A3A12" w14:textId="30A0C1C3" w:rsidR="00987550" w:rsidRDefault="003868C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6" w:history="1">
            <w:r w:rsidR="00987550" w:rsidRPr="004A7D5C">
              <w:rPr>
                <w:rStyle w:val="af0"/>
                <w:noProof/>
              </w:rPr>
              <w:t>6.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App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5B2BFA5" w14:textId="1B43AB30" w:rsidR="00987550" w:rsidRDefault="003868C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7" w:history="1">
            <w:r w:rsidR="00987550" w:rsidRPr="004A7D5C">
              <w:rPr>
                <w:rStyle w:val="af0"/>
                <w:noProof/>
              </w:rPr>
              <w:t>6.3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频确认包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56F077D" w14:textId="060B6A7C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8" w:history="1">
            <w:r w:rsidR="00987550" w:rsidRPr="004A7D5C">
              <w:rPr>
                <w:rStyle w:val="af0"/>
                <w:noProof/>
              </w:rPr>
              <w:t>6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控制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7F2B7D" w14:textId="39781B95" w:rsidR="00987550" w:rsidRDefault="003868C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9" w:history="1">
            <w:r w:rsidR="00987550" w:rsidRPr="004A7D5C">
              <w:rPr>
                <w:rStyle w:val="af0"/>
                <w:noProof/>
              </w:rPr>
              <w:t>6.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开始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CB4359A" w14:textId="76378002" w:rsidR="00987550" w:rsidRDefault="003868C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0" w:history="1">
            <w:r w:rsidR="00987550" w:rsidRPr="004A7D5C">
              <w:rPr>
                <w:rStyle w:val="af0"/>
                <w:noProof/>
              </w:rPr>
              <w:t>6.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8790A97" w14:textId="1ADFBB3F" w:rsidR="00987550" w:rsidRDefault="003868C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1" w:history="1">
            <w:r w:rsidR="00987550" w:rsidRPr="004A7D5C">
              <w:rPr>
                <w:rStyle w:val="af0"/>
                <w:noProof/>
              </w:rPr>
              <w:t>6.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6984528" w14:textId="63424D08" w:rsidR="00987550" w:rsidRDefault="003868C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62" w:history="1">
            <w:r w:rsidR="00987550" w:rsidRPr="004A7D5C">
              <w:rPr>
                <w:rStyle w:val="af0"/>
                <w:noProof/>
              </w:rPr>
              <w:t>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操作设备0X54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A1E494" w14:textId="450AC2BE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3" w:history="1">
            <w:r w:rsidR="00987550" w:rsidRPr="004A7D5C">
              <w:rPr>
                <w:rStyle w:val="af0"/>
                <w:noProof/>
              </w:rPr>
              <w:t>7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拨打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FCABB76" w14:textId="4239B6F2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4" w:history="1">
            <w:r w:rsidR="00987550" w:rsidRPr="004A7D5C">
              <w:rPr>
                <w:rStyle w:val="af0"/>
                <w:noProof/>
              </w:rPr>
              <w:t>7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听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867276" w14:textId="7CF8390B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5" w:history="1">
            <w:r w:rsidR="00987550" w:rsidRPr="004A7D5C">
              <w:rPr>
                <w:rStyle w:val="af0"/>
                <w:noProof/>
              </w:rPr>
              <w:t>7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挂断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3E1F57B" w14:textId="5654D08F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6" w:history="1">
            <w:r w:rsidR="00987550" w:rsidRPr="004A7D5C">
              <w:rPr>
                <w:rStyle w:val="af0"/>
                <w:noProof/>
              </w:rPr>
              <w:t>7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上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E9336A4" w14:textId="49D2AC6B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7" w:history="1">
            <w:r w:rsidR="00987550" w:rsidRPr="004A7D5C">
              <w:rPr>
                <w:rStyle w:val="af0"/>
                <w:noProof/>
              </w:rPr>
              <w:t>7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下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A40BF1" w14:textId="155C319A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8" w:history="1">
            <w:r w:rsidR="00987550" w:rsidRPr="004A7D5C">
              <w:rPr>
                <w:rStyle w:val="af0"/>
                <w:noProof/>
              </w:rPr>
              <w:t>7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量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06AF8A4" w14:textId="628F6844" w:rsidR="00987550" w:rsidRDefault="003868C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9" w:history="1">
            <w:r w:rsidR="00987550" w:rsidRPr="004A7D5C">
              <w:rPr>
                <w:rStyle w:val="af0"/>
                <w:noProof/>
              </w:rPr>
              <w:t>7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与生产0X56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A94EB94" w14:textId="72D1681E" w:rsidR="00CF263D" w:rsidRDefault="00987550">
          <w:pPr>
            <w:rPr>
              <w:color w:val="000000" w:themeColor="text1"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6E1E7F54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2307AF4E" w14:textId="77777777" w:rsidR="00CF263D" w:rsidRDefault="00987550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3940428"/>
      <w:r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129"/>
        <w:gridCol w:w="1560"/>
        <w:gridCol w:w="5607"/>
      </w:tblGrid>
      <w:tr w:rsidR="00CF263D" w14:paraId="0F0CC55F" w14:textId="77777777">
        <w:trPr>
          <w:trHeight w:val="284"/>
        </w:trPr>
        <w:tc>
          <w:tcPr>
            <w:tcW w:w="1129" w:type="dxa"/>
          </w:tcPr>
          <w:p w14:paraId="78DD0B7D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530EB78A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76A4102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CF263D" w14:paraId="308BF135" w14:textId="77777777">
        <w:trPr>
          <w:trHeight w:val="284"/>
        </w:trPr>
        <w:tc>
          <w:tcPr>
            <w:tcW w:w="1129" w:type="dxa"/>
          </w:tcPr>
          <w:p w14:paraId="77FC844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2D6BB5E5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182DCFD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初稿</w:t>
            </w:r>
          </w:p>
        </w:tc>
      </w:tr>
      <w:tr w:rsidR="00CF263D" w14:paraId="18731398" w14:textId="77777777">
        <w:trPr>
          <w:trHeight w:val="284"/>
        </w:trPr>
        <w:tc>
          <w:tcPr>
            <w:tcW w:w="1129" w:type="dxa"/>
            <w:vMerge w:val="restart"/>
          </w:tcPr>
          <w:p w14:paraId="03B14045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41FB4B84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608CE67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添加[私有支持命令]章节</w:t>
            </w:r>
          </w:p>
        </w:tc>
      </w:tr>
      <w:tr w:rsidR="00CF263D" w14:paraId="27D9F7CF" w14:textId="77777777">
        <w:trPr>
          <w:trHeight w:val="284"/>
        </w:trPr>
        <w:tc>
          <w:tcPr>
            <w:tcW w:w="1129" w:type="dxa"/>
            <w:vMerge/>
          </w:tcPr>
          <w:p w14:paraId="11C35AF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E8506FB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20697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音频继续/暂停传输]</w:t>
            </w:r>
          </w:p>
          <w:p w14:paraId="083301D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耳机设备请求APP开始录音]</w:t>
            </w:r>
          </w:p>
        </w:tc>
      </w:tr>
      <w:tr w:rsidR="00CF263D" w14:paraId="04B7C264" w14:textId="77777777">
        <w:trPr>
          <w:trHeight w:val="284"/>
        </w:trPr>
        <w:tc>
          <w:tcPr>
            <w:tcW w:w="1129" w:type="dxa"/>
            <w:vMerge w:val="restart"/>
          </w:tcPr>
          <w:p w14:paraId="70049936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7B76A4B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119A540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版本信息</w:t>
            </w:r>
          </w:p>
          <w:p w14:paraId="68957B8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49B01F9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CF263D" w14:paraId="7CE5B697" w14:textId="77777777">
        <w:trPr>
          <w:trHeight w:val="284"/>
        </w:trPr>
        <w:tc>
          <w:tcPr>
            <w:tcW w:w="1129" w:type="dxa"/>
            <w:vMerge/>
          </w:tcPr>
          <w:p w14:paraId="18A91919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A34925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DDF380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37741F68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CF263D" w14:paraId="5BAC1BF4" w14:textId="77777777">
        <w:trPr>
          <w:trHeight w:val="284"/>
        </w:trPr>
        <w:tc>
          <w:tcPr>
            <w:tcW w:w="1129" w:type="dxa"/>
            <w:vMerge/>
          </w:tcPr>
          <w:p w14:paraId="139AA895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F421AFF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6126B53" w14:textId="77777777" w:rsidR="00CF263D" w:rsidRDefault="00987550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CF263D" w14:paraId="29D075BC" w14:textId="77777777">
        <w:trPr>
          <w:trHeight w:val="284"/>
        </w:trPr>
        <w:tc>
          <w:tcPr>
            <w:tcW w:w="1129" w:type="dxa"/>
          </w:tcPr>
          <w:p w14:paraId="74B94072" w14:textId="0B6799D3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3</w:t>
            </w:r>
          </w:p>
        </w:tc>
        <w:tc>
          <w:tcPr>
            <w:tcW w:w="1560" w:type="dxa"/>
          </w:tcPr>
          <w:p w14:paraId="01EA4955" w14:textId="73D0E8E2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2019-11-06</w:t>
            </w:r>
          </w:p>
        </w:tc>
        <w:tc>
          <w:tcPr>
            <w:tcW w:w="5607" w:type="dxa"/>
          </w:tcPr>
          <w:p w14:paraId="592F6839" w14:textId="77777777" w:rsidR="00CF263D" w:rsidRDefault="000D4D8E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修改获取/设置配置信息</w:t>
            </w:r>
          </w:p>
          <w:p w14:paraId="140BF55C" w14:textId="3456493F" w:rsidR="00826993" w:rsidRDefault="00826993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设备停止录音控制</w:t>
            </w:r>
          </w:p>
        </w:tc>
      </w:tr>
      <w:tr w:rsidR="00CF263D" w14:paraId="07FB1C81" w14:textId="77777777">
        <w:trPr>
          <w:trHeight w:val="284"/>
        </w:trPr>
        <w:tc>
          <w:tcPr>
            <w:tcW w:w="1129" w:type="dxa"/>
          </w:tcPr>
          <w:p w14:paraId="3D41775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138B96AD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6D20376C" w14:textId="77777777" w:rsidR="00CF263D" w:rsidRDefault="00CF263D">
            <w:pPr>
              <w:pStyle w:val="af4"/>
              <w:rPr>
                <w:bCs/>
                <w:color w:val="000000" w:themeColor="text1"/>
                <w:szCs w:val="21"/>
              </w:rPr>
            </w:pPr>
          </w:p>
        </w:tc>
      </w:tr>
    </w:tbl>
    <w:p w14:paraId="4781347D" w14:textId="77777777" w:rsidR="00CF263D" w:rsidRDefault="00CF263D">
      <w:pPr>
        <w:rPr>
          <w:color w:val="000000" w:themeColor="text1"/>
        </w:rPr>
      </w:pPr>
    </w:p>
    <w:p w14:paraId="42C77F05" w14:textId="77777777" w:rsidR="00CF263D" w:rsidRDefault="00987550">
      <w:pPr>
        <w:pStyle w:val="1"/>
        <w:rPr>
          <w:color w:val="000000" w:themeColor="text1"/>
        </w:rPr>
      </w:pPr>
      <w:bookmarkStart w:id="1" w:name="_Toc23940429"/>
      <w:r>
        <w:rPr>
          <w:rFonts w:hint="eastAsia"/>
          <w:color w:val="000000" w:themeColor="text1"/>
        </w:rPr>
        <w:t>通讯格式</w:t>
      </w:r>
      <w:bookmarkEnd w:id="1"/>
    </w:p>
    <w:p w14:paraId="7A60B3F6" w14:textId="77777777" w:rsidR="00CF263D" w:rsidRDefault="00987550">
      <w:pPr>
        <w:pStyle w:val="2"/>
        <w:rPr>
          <w:color w:val="000000" w:themeColor="text1"/>
        </w:rPr>
      </w:pPr>
      <w:bookmarkStart w:id="2" w:name="_Toc23940430"/>
      <w:r>
        <w:rPr>
          <w:rFonts w:hint="eastAsia"/>
          <w:color w:val="000000" w:themeColor="text1"/>
        </w:rPr>
        <w:t>数据包格式</w:t>
      </w:r>
      <w:bookmarkEnd w:id="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6880B99C" w14:textId="77777777">
        <w:tc>
          <w:tcPr>
            <w:tcW w:w="8296" w:type="dxa"/>
            <w:gridSpan w:val="3"/>
          </w:tcPr>
          <w:p w14:paraId="6AE4D9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CF263D" w14:paraId="66FCE1C0" w14:textId="77777777">
        <w:tc>
          <w:tcPr>
            <w:tcW w:w="1413" w:type="dxa"/>
            <w:shd w:val="clear" w:color="auto" w:fill="4472C4" w:themeFill="accent1"/>
          </w:tcPr>
          <w:p w14:paraId="2D5D932E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Vendo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79E408B3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ommand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3C2EB5AF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0E6D612A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VendorId</w:t>
      </w:r>
      <w:proofErr w:type="spellEnd"/>
      <w:r>
        <w:rPr>
          <w:rFonts w:hint="eastAsia"/>
          <w:color w:val="000000" w:themeColor="text1"/>
        </w:rPr>
        <w:t>（2字节）：厂商信息</w:t>
      </w:r>
    </w:p>
    <w:p w14:paraId="153536A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CommandId</w:t>
      </w:r>
      <w:proofErr w:type="spellEnd"/>
      <w:r>
        <w:rPr>
          <w:rFonts w:hint="eastAsia"/>
          <w:color w:val="000000" w:themeColor="text1"/>
        </w:rPr>
        <w:t>（2字节）：命令</w:t>
      </w:r>
    </w:p>
    <w:p w14:paraId="357DF5C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Payload（N字节）：每条命令独有的数据，内容自定义</w:t>
      </w:r>
    </w:p>
    <w:p w14:paraId="3C4A1EEB" w14:textId="77777777" w:rsidR="00CF263D" w:rsidRDefault="00987550">
      <w:pPr>
        <w:pStyle w:val="2"/>
        <w:rPr>
          <w:color w:val="000000" w:themeColor="text1"/>
        </w:rPr>
      </w:pPr>
      <w:bookmarkStart w:id="3" w:name="_Toc23940431"/>
      <w:r>
        <w:rPr>
          <w:rFonts w:hint="eastAsia"/>
          <w:color w:val="000000" w:themeColor="text1"/>
        </w:rPr>
        <w:t>属性格式</w:t>
      </w:r>
      <w:bookmarkEnd w:id="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0E998218" w14:textId="77777777">
        <w:tc>
          <w:tcPr>
            <w:tcW w:w="8296" w:type="dxa"/>
            <w:gridSpan w:val="3"/>
          </w:tcPr>
          <w:p w14:paraId="0290F87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     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        2                                             N+1</w:t>
            </w:r>
          </w:p>
        </w:tc>
      </w:tr>
      <w:tr w:rsidR="00CF263D" w14:paraId="7D0BE7D6" w14:textId="77777777">
        <w:tc>
          <w:tcPr>
            <w:tcW w:w="1413" w:type="dxa"/>
            <w:shd w:val="clear" w:color="auto" w:fill="4472C4" w:themeFill="accent1"/>
          </w:tcPr>
          <w:p w14:paraId="32208C6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25B7AA1B" w14:textId="77777777" w:rsidR="00CF263D" w:rsidRDefault="00987550">
            <w:pPr>
              <w:pStyle w:val="af4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205A15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4CC9FD65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>en = 1(</w:t>
      </w:r>
      <w:r>
        <w:rPr>
          <w:rFonts w:hint="eastAsia"/>
          <w:color w:val="000000" w:themeColor="text1"/>
        </w:rPr>
        <w:t>属性</w:t>
      </w:r>
      <w:r>
        <w:rPr>
          <w:color w:val="000000" w:themeColor="text1"/>
        </w:rPr>
        <w:t>) + N</w:t>
      </w:r>
      <w:r>
        <w:rPr>
          <w:rFonts w:hint="eastAsia"/>
          <w:color w:val="000000" w:themeColor="text1"/>
        </w:rPr>
        <w:t>(Payload)</w:t>
      </w:r>
    </w:p>
    <w:p w14:paraId="7C0AE0E2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有多条属性信息</w:t>
      </w:r>
    </w:p>
    <w:p w14:paraId="48622C19" w14:textId="77777777" w:rsidR="00CF263D" w:rsidRDefault="00987550">
      <w:pPr>
        <w:pStyle w:val="1"/>
        <w:rPr>
          <w:color w:val="000000" w:themeColor="text1"/>
        </w:rPr>
      </w:pPr>
      <w:bookmarkStart w:id="4" w:name="_Toc23940432"/>
      <w:r>
        <w:rPr>
          <w:rFonts w:hint="eastAsia"/>
          <w:color w:val="000000" w:themeColor="text1"/>
        </w:rPr>
        <w:t>连接码0X</w:t>
      </w:r>
      <w:r>
        <w:rPr>
          <w:color w:val="000000" w:themeColor="text1"/>
        </w:rPr>
        <w:t>51NN</w:t>
      </w:r>
      <w:bookmarkEnd w:id="4"/>
    </w:p>
    <w:p w14:paraId="7942876E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接码包含</w:t>
      </w:r>
    </w:p>
    <w:p w14:paraId="08528AB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BLE广播时使用的</w:t>
      </w:r>
      <w:proofErr w:type="spellStart"/>
      <w:r>
        <w:rPr>
          <w:rFonts w:hint="eastAsia"/>
          <w:color w:val="000000" w:themeColor="text1"/>
        </w:rPr>
        <w:t>AdvCode</w:t>
      </w:r>
      <w:proofErr w:type="spellEnd"/>
    </w:p>
    <w:p w14:paraId="619F420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连接建立之后，确认对方设备的</w:t>
      </w:r>
      <w:proofErr w:type="spellStart"/>
      <w:r>
        <w:rPr>
          <w:rFonts w:hint="eastAsia"/>
          <w:color w:val="000000" w:themeColor="text1"/>
        </w:rPr>
        <w:t>BondCode</w:t>
      </w:r>
      <w:proofErr w:type="spellEnd"/>
    </w:p>
    <w:p w14:paraId="35B3DF74" w14:textId="77777777" w:rsidR="00CF263D" w:rsidRDefault="00987550">
      <w:pPr>
        <w:pStyle w:val="2"/>
        <w:rPr>
          <w:color w:val="000000" w:themeColor="text1"/>
        </w:rPr>
      </w:pPr>
      <w:bookmarkStart w:id="5" w:name="_Toc23940433"/>
      <w:r>
        <w:rPr>
          <w:rFonts w:hint="eastAsia"/>
          <w:color w:val="000000" w:themeColor="text1"/>
        </w:rPr>
        <w:t>设置</w:t>
      </w:r>
      <w:bookmarkEnd w:id="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CF263D" w14:paraId="6422286B" w14:textId="77777777">
        <w:tc>
          <w:tcPr>
            <w:tcW w:w="988" w:type="dxa"/>
          </w:tcPr>
          <w:p w14:paraId="50903CB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4876B8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0D99E63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6EC4C02E" w14:textId="77777777">
        <w:tc>
          <w:tcPr>
            <w:tcW w:w="8296" w:type="dxa"/>
            <w:gridSpan w:val="3"/>
          </w:tcPr>
          <w:p w14:paraId="0D7579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经典蓝牙配对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 w:rsidR="00CF263D" w14:paraId="3D491A37" w14:textId="77777777">
        <w:tc>
          <w:tcPr>
            <w:tcW w:w="988" w:type="dxa"/>
          </w:tcPr>
          <w:p w14:paraId="0D0D9A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DDE8960" w14:textId="77777777" w:rsidR="00CF263D" w:rsidRDefault="00DD67F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1DD387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pt;height:18.75pt">
                  <v:imagedata r:id="rId7" o:title=""/>
                </v:shape>
              </w:pict>
            </w:r>
          </w:p>
        </w:tc>
      </w:tr>
      <w:tr w:rsidR="00CF263D" w14:paraId="3A726FC3" w14:textId="77777777">
        <w:tc>
          <w:tcPr>
            <w:tcW w:w="988" w:type="dxa"/>
          </w:tcPr>
          <w:p w14:paraId="387F90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0E54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4640AE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33665D4" w14:textId="77777777" w:rsidR="00CF263D" w:rsidRDefault="00CF263D">
      <w:pPr>
        <w:rPr>
          <w:color w:val="000000" w:themeColor="text1"/>
        </w:rPr>
      </w:pPr>
    </w:p>
    <w:p w14:paraId="68ED559F" w14:textId="77777777" w:rsidR="00CF263D" w:rsidRDefault="00987550">
      <w:pPr>
        <w:pStyle w:val="2"/>
        <w:rPr>
          <w:color w:val="000000" w:themeColor="text1"/>
        </w:rPr>
      </w:pPr>
      <w:bookmarkStart w:id="6" w:name="_Toc23940434"/>
      <w:r>
        <w:rPr>
          <w:rFonts w:hint="eastAsia"/>
          <w:color w:val="000000" w:themeColor="text1"/>
        </w:rPr>
        <w:t>校验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CF263D" w14:paraId="347A24B9" w14:textId="77777777">
        <w:tc>
          <w:tcPr>
            <w:tcW w:w="988" w:type="dxa"/>
          </w:tcPr>
          <w:p w14:paraId="73FAAC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72AFC8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5CA80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36C59AD3" w14:textId="77777777">
        <w:tc>
          <w:tcPr>
            <w:tcW w:w="8296" w:type="dxa"/>
            <w:gridSpan w:val="3"/>
          </w:tcPr>
          <w:p w14:paraId="4CDF8A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CF263D" w14:paraId="6EBD9E6E" w14:textId="77777777">
        <w:tc>
          <w:tcPr>
            <w:tcW w:w="988" w:type="dxa"/>
          </w:tcPr>
          <w:p w14:paraId="55D151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A2C40C5" w14:textId="77777777" w:rsidR="00CF263D" w:rsidRDefault="003868C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570FA769">
                <v:shape id="_x0000_i1026" type="#_x0000_t75" style="width:228pt;height:22.5pt">
                  <v:imagedata r:id="rId8" o:title=""/>
                </v:shape>
              </w:pict>
            </w:r>
          </w:p>
        </w:tc>
      </w:tr>
      <w:tr w:rsidR="00CF263D" w14:paraId="4D64A491" w14:textId="77777777">
        <w:tc>
          <w:tcPr>
            <w:tcW w:w="988" w:type="dxa"/>
          </w:tcPr>
          <w:p w14:paraId="7B73CC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46B1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C4565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A3C99" w14:textId="77777777" w:rsidR="00CF263D" w:rsidRDefault="00CF263D">
      <w:pPr>
        <w:rPr>
          <w:color w:val="000000" w:themeColor="text1"/>
        </w:rPr>
      </w:pPr>
    </w:p>
    <w:p w14:paraId="08C37EF8" w14:textId="77777777" w:rsidR="00CF263D" w:rsidRDefault="00987550">
      <w:pPr>
        <w:pStyle w:val="1"/>
        <w:rPr>
          <w:color w:val="000000" w:themeColor="text1"/>
        </w:rPr>
      </w:pPr>
      <w:bookmarkStart w:id="7" w:name="_Toc23940435"/>
      <w:r>
        <w:rPr>
          <w:rFonts w:hint="eastAsia"/>
          <w:color w:val="000000" w:themeColor="text1"/>
        </w:rPr>
        <w:t>基础信息0</w:t>
      </w:r>
      <w:r>
        <w:rPr>
          <w:color w:val="000000" w:themeColor="text1"/>
        </w:rPr>
        <w:t>X55NN</w:t>
      </w:r>
      <w:bookmarkEnd w:id="7"/>
    </w:p>
    <w:p w14:paraId="4EEAAB36" w14:textId="77777777" w:rsidR="00CF263D" w:rsidRDefault="00987550">
      <w:pPr>
        <w:pStyle w:val="2"/>
        <w:rPr>
          <w:color w:val="000000" w:themeColor="text1"/>
        </w:rPr>
      </w:pPr>
      <w:bookmarkStart w:id="8" w:name="_Ref21458866"/>
      <w:bookmarkStart w:id="9" w:name="_Toc23940436"/>
      <w:r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5096689" w14:textId="77777777">
        <w:tc>
          <w:tcPr>
            <w:tcW w:w="988" w:type="dxa"/>
          </w:tcPr>
          <w:p w14:paraId="1BB71C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5ACDF55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2A4A72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2C23142" w14:textId="77777777">
        <w:tc>
          <w:tcPr>
            <w:tcW w:w="8296" w:type="dxa"/>
            <w:gridSpan w:val="4"/>
          </w:tcPr>
          <w:p w14:paraId="54AF43A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主动获取耳机版本</w:t>
            </w:r>
          </w:p>
        </w:tc>
      </w:tr>
      <w:tr w:rsidR="00CF263D" w14:paraId="0F1B13D1" w14:textId="77777777">
        <w:trPr>
          <w:trHeight w:val="121"/>
        </w:trPr>
        <w:tc>
          <w:tcPr>
            <w:tcW w:w="988" w:type="dxa"/>
            <w:vMerge w:val="restart"/>
          </w:tcPr>
          <w:p w14:paraId="4EE88C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A64629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85B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496E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B6F9A1" w14:textId="77777777">
        <w:trPr>
          <w:trHeight w:val="121"/>
        </w:trPr>
        <w:tc>
          <w:tcPr>
            <w:tcW w:w="988" w:type="dxa"/>
            <w:vMerge/>
          </w:tcPr>
          <w:p w14:paraId="1CD3F75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AC4AA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C298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/右耳机/充电盒</w:t>
            </w:r>
          </w:p>
        </w:tc>
        <w:tc>
          <w:tcPr>
            <w:tcW w:w="2436" w:type="dxa"/>
          </w:tcPr>
          <w:p w14:paraId="056C0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1D9093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4E7D9C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充电盒</w:t>
            </w:r>
          </w:p>
          <w:p w14:paraId="43F164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CF263D" w14:paraId="05DC13A3" w14:textId="77777777">
        <w:trPr>
          <w:trHeight w:val="320"/>
        </w:trPr>
        <w:tc>
          <w:tcPr>
            <w:tcW w:w="988" w:type="dxa"/>
            <w:vMerge w:val="restart"/>
          </w:tcPr>
          <w:p w14:paraId="6C9367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DFD886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265C8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0495BC9" w14:textId="77777777">
        <w:trPr>
          <w:trHeight w:val="318"/>
        </w:trPr>
        <w:tc>
          <w:tcPr>
            <w:tcW w:w="988" w:type="dxa"/>
            <w:vMerge/>
          </w:tcPr>
          <w:p w14:paraId="66EA0E8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3B77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058E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DC52C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1B38C1A" w14:textId="77777777">
        <w:trPr>
          <w:trHeight w:val="318"/>
        </w:trPr>
        <w:tc>
          <w:tcPr>
            <w:tcW w:w="988" w:type="dxa"/>
            <w:vMerge/>
          </w:tcPr>
          <w:p w14:paraId="6952D88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A48A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4021B9B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版本信息</w:t>
            </w:r>
          </w:p>
        </w:tc>
        <w:tc>
          <w:tcPr>
            <w:tcW w:w="2436" w:type="dxa"/>
          </w:tcPr>
          <w:p w14:paraId="68DE42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926FEB7" w14:textId="77777777">
        <w:trPr>
          <w:trHeight w:val="318"/>
        </w:trPr>
        <w:tc>
          <w:tcPr>
            <w:tcW w:w="988" w:type="dxa"/>
            <w:vMerge/>
          </w:tcPr>
          <w:p w14:paraId="50129EC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632B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879CF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版本信息</w:t>
            </w:r>
          </w:p>
        </w:tc>
        <w:tc>
          <w:tcPr>
            <w:tcW w:w="2436" w:type="dxa"/>
          </w:tcPr>
          <w:p w14:paraId="740905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BAF03D0" w14:textId="77777777">
        <w:trPr>
          <w:trHeight w:val="318"/>
        </w:trPr>
        <w:tc>
          <w:tcPr>
            <w:tcW w:w="988" w:type="dxa"/>
            <w:vMerge/>
          </w:tcPr>
          <w:p w14:paraId="08067C2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BD513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3855EA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53205D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062C4F91" w14:textId="77777777">
        <w:trPr>
          <w:trHeight w:val="318"/>
        </w:trPr>
        <w:tc>
          <w:tcPr>
            <w:tcW w:w="988" w:type="dxa"/>
            <w:vMerge/>
          </w:tcPr>
          <w:p w14:paraId="24320B0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2EDD8B18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042DEE1D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71149291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3D47C22E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04F1422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36833A57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6361FE9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4170984F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178FE40C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6CF531C8" w14:textId="77777777" w:rsidR="00CF263D" w:rsidRDefault="00987550">
      <w:pPr>
        <w:pStyle w:val="2"/>
        <w:rPr>
          <w:color w:val="000000" w:themeColor="text1"/>
        </w:rPr>
      </w:pPr>
      <w:bookmarkStart w:id="10" w:name="_Toc23940437"/>
      <w:r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54A5D49B" w14:textId="77777777">
        <w:tc>
          <w:tcPr>
            <w:tcW w:w="988" w:type="dxa"/>
          </w:tcPr>
          <w:p w14:paraId="1583CA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BEE33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双击配置</w:t>
            </w:r>
          </w:p>
        </w:tc>
        <w:tc>
          <w:tcPr>
            <w:tcW w:w="2436" w:type="dxa"/>
          </w:tcPr>
          <w:p w14:paraId="7C2FE65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0844AFE" w14:textId="77777777">
        <w:tc>
          <w:tcPr>
            <w:tcW w:w="8296" w:type="dxa"/>
            <w:gridSpan w:val="4"/>
          </w:tcPr>
          <w:p w14:paraId="78DA0F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获取设备的耳机的双击配置信息</w:t>
            </w:r>
          </w:p>
        </w:tc>
      </w:tr>
      <w:tr w:rsidR="00CF263D" w14:paraId="5C03E029" w14:textId="77777777">
        <w:trPr>
          <w:trHeight w:val="121"/>
        </w:trPr>
        <w:tc>
          <w:tcPr>
            <w:tcW w:w="988" w:type="dxa"/>
            <w:vMerge w:val="restart"/>
          </w:tcPr>
          <w:p w14:paraId="4E3DED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8DF8B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3012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7D7B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92C3DF2" w14:textId="77777777">
        <w:trPr>
          <w:trHeight w:val="121"/>
        </w:trPr>
        <w:tc>
          <w:tcPr>
            <w:tcW w:w="988" w:type="dxa"/>
            <w:vMerge/>
          </w:tcPr>
          <w:p w14:paraId="1BBB599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D67CCE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122C30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/右耳机</w:t>
            </w:r>
          </w:p>
        </w:tc>
        <w:tc>
          <w:tcPr>
            <w:tcW w:w="2436" w:type="dxa"/>
          </w:tcPr>
          <w:p w14:paraId="443B574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33903DB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3F9CB0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左+右耳机</w:t>
            </w:r>
          </w:p>
        </w:tc>
      </w:tr>
      <w:tr w:rsidR="00CF263D" w14:paraId="1879066A" w14:textId="77777777">
        <w:trPr>
          <w:trHeight w:val="320"/>
        </w:trPr>
        <w:tc>
          <w:tcPr>
            <w:tcW w:w="988" w:type="dxa"/>
            <w:vMerge w:val="restart"/>
          </w:tcPr>
          <w:p w14:paraId="31515B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92208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9B3F9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9FE5BA1" w14:textId="77777777">
        <w:trPr>
          <w:trHeight w:val="318"/>
        </w:trPr>
        <w:tc>
          <w:tcPr>
            <w:tcW w:w="988" w:type="dxa"/>
            <w:vMerge/>
          </w:tcPr>
          <w:p w14:paraId="75F7DDD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1061F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22F72E1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AFE5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59FBE7" w14:textId="77777777">
        <w:trPr>
          <w:trHeight w:val="318"/>
        </w:trPr>
        <w:tc>
          <w:tcPr>
            <w:tcW w:w="988" w:type="dxa"/>
            <w:vMerge/>
          </w:tcPr>
          <w:p w14:paraId="4E0DF04D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7C898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8ABC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60A54C81" w14:textId="3E3ADC58" w:rsidR="0013203A" w:rsidRDefault="0013203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26686685" w14:textId="24CBAF4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播放/暂停</w:t>
            </w:r>
          </w:p>
          <w:p w14:paraId="0E31BB09" w14:textId="36772880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：上一首</w:t>
            </w:r>
          </w:p>
          <w:p w14:paraId="24E0FD05" w14:textId="4A4293F1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：下一首</w:t>
            </w:r>
          </w:p>
          <w:p w14:paraId="7DBDB1C6" w14:textId="78A0D2A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A7356F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：</w:t>
            </w:r>
            <w:r w:rsidR="00E37E0D">
              <w:rPr>
                <w:rFonts w:hint="eastAsia"/>
                <w:color w:val="000000" w:themeColor="text1"/>
              </w:rPr>
              <w:t>唤醒/休眠AI助手</w:t>
            </w:r>
          </w:p>
        </w:tc>
      </w:tr>
      <w:tr w:rsidR="00CF263D" w14:paraId="51CC8D39" w14:textId="77777777">
        <w:trPr>
          <w:trHeight w:val="318"/>
        </w:trPr>
        <w:tc>
          <w:tcPr>
            <w:tcW w:w="988" w:type="dxa"/>
            <w:vMerge/>
          </w:tcPr>
          <w:p w14:paraId="2421BA3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F290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40A22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配置</w:t>
            </w:r>
          </w:p>
        </w:tc>
        <w:tc>
          <w:tcPr>
            <w:tcW w:w="2436" w:type="dxa"/>
            <w:vMerge/>
          </w:tcPr>
          <w:p w14:paraId="26CAEC00" w14:textId="77777777" w:rsidR="00CF263D" w:rsidRDefault="00CF263D">
            <w:pPr>
              <w:rPr>
                <w:color w:val="000000" w:themeColor="text1"/>
              </w:rPr>
            </w:pPr>
          </w:p>
        </w:tc>
      </w:tr>
    </w:tbl>
    <w:p w14:paraId="2F5299A7" w14:textId="33A26F31" w:rsidR="00CF263D" w:rsidRDefault="00CF263D">
      <w:pPr>
        <w:rPr>
          <w:color w:val="000000" w:themeColor="text1"/>
        </w:rPr>
      </w:pPr>
    </w:p>
    <w:p w14:paraId="0EDD5C42" w14:textId="77777777" w:rsidR="00CF263D" w:rsidRDefault="00987550">
      <w:pPr>
        <w:pStyle w:val="2"/>
        <w:rPr>
          <w:color w:val="000000" w:themeColor="text1"/>
        </w:rPr>
      </w:pPr>
      <w:bookmarkStart w:id="11" w:name="_Toc23940438"/>
      <w:r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CF263D" w14:paraId="44ED087B" w14:textId="77777777">
        <w:tc>
          <w:tcPr>
            <w:tcW w:w="988" w:type="dxa"/>
          </w:tcPr>
          <w:p w14:paraId="5D2919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0CC364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双击配置</w:t>
            </w:r>
          </w:p>
        </w:tc>
        <w:tc>
          <w:tcPr>
            <w:tcW w:w="1922" w:type="dxa"/>
          </w:tcPr>
          <w:p w14:paraId="3EFE8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D262DE4" w14:textId="77777777">
        <w:tc>
          <w:tcPr>
            <w:tcW w:w="8296" w:type="dxa"/>
            <w:gridSpan w:val="5"/>
          </w:tcPr>
          <w:p w14:paraId="546B22E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7E950938" w14:textId="77777777">
        <w:trPr>
          <w:trHeight w:val="121"/>
        </w:trPr>
        <w:tc>
          <w:tcPr>
            <w:tcW w:w="988" w:type="dxa"/>
            <w:vMerge w:val="restart"/>
          </w:tcPr>
          <w:p w14:paraId="2CBB4B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5ED9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9C3B8F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449AB81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255F3ABB" w14:textId="77777777">
        <w:trPr>
          <w:trHeight w:val="121"/>
        </w:trPr>
        <w:tc>
          <w:tcPr>
            <w:tcW w:w="988" w:type="dxa"/>
            <w:vMerge/>
          </w:tcPr>
          <w:p w14:paraId="368F926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EFF9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5D48F7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 w14:paraId="7931F12F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0BFE9954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播放/暂停</w:t>
            </w:r>
          </w:p>
          <w:p w14:paraId="414CEBBB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上一首</w:t>
            </w:r>
          </w:p>
          <w:p w14:paraId="3EFC31F6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下一首</w:t>
            </w:r>
          </w:p>
          <w:p w14:paraId="091C7FCB" w14:textId="6C1579B7" w:rsidR="00CF263D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5：唤醒/休眠AI助手</w:t>
            </w:r>
          </w:p>
        </w:tc>
      </w:tr>
      <w:tr w:rsidR="00CF263D" w14:paraId="1EF9FD35" w14:textId="77777777">
        <w:trPr>
          <w:trHeight w:val="121"/>
        </w:trPr>
        <w:tc>
          <w:tcPr>
            <w:tcW w:w="988" w:type="dxa"/>
          </w:tcPr>
          <w:p w14:paraId="515CE35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9438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3F1BA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436" w:type="dxa"/>
            <w:gridSpan w:val="2"/>
            <w:vMerge/>
          </w:tcPr>
          <w:p w14:paraId="1B8A2D56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35EE5A35" w14:textId="77777777">
        <w:trPr>
          <w:trHeight w:val="320"/>
        </w:trPr>
        <w:tc>
          <w:tcPr>
            <w:tcW w:w="988" w:type="dxa"/>
          </w:tcPr>
          <w:p w14:paraId="7773A03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4"/>
          </w:tcPr>
          <w:p w14:paraId="29D710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AA70EC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990C023" w14:textId="77777777" w:rsidR="00DA5BCC" w:rsidRDefault="00DA5BCC" w:rsidP="00DA5BCC">
      <w:pPr>
        <w:rPr>
          <w:color w:val="000000" w:themeColor="text1"/>
        </w:rPr>
      </w:pPr>
      <w:r>
        <w:rPr>
          <w:rFonts w:hint="eastAsia"/>
          <w:color w:val="000000" w:themeColor="text1"/>
        </w:rPr>
        <w:t>注意：左耳机默认【下一首】，右耳机默认【唤醒/休眠AI助手】</w:t>
      </w:r>
    </w:p>
    <w:p w14:paraId="14077767" w14:textId="77777777" w:rsidR="00CF263D" w:rsidRPr="00DA5BCC" w:rsidRDefault="00CF263D">
      <w:pPr>
        <w:rPr>
          <w:color w:val="000000" w:themeColor="text1"/>
        </w:rPr>
      </w:pPr>
    </w:p>
    <w:p w14:paraId="7D7C5D37" w14:textId="77777777" w:rsidR="00CF263D" w:rsidRDefault="00987550">
      <w:pPr>
        <w:pStyle w:val="2"/>
        <w:rPr>
          <w:color w:val="000000" w:themeColor="text1"/>
        </w:rPr>
      </w:pPr>
      <w:bookmarkStart w:id="12" w:name="_Toc23940439"/>
      <w:r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7662F139" w14:textId="77777777">
        <w:tc>
          <w:tcPr>
            <w:tcW w:w="988" w:type="dxa"/>
          </w:tcPr>
          <w:p w14:paraId="27110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542D9D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盒子的状态</w:t>
            </w:r>
          </w:p>
        </w:tc>
        <w:tc>
          <w:tcPr>
            <w:tcW w:w="2436" w:type="dxa"/>
          </w:tcPr>
          <w:p w14:paraId="750907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0243988" w14:textId="77777777">
        <w:tc>
          <w:tcPr>
            <w:tcW w:w="8296" w:type="dxa"/>
            <w:gridSpan w:val="4"/>
          </w:tcPr>
          <w:p w14:paraId="4CCD04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48ED6889" w14:textId="77777777">
        <w:trPr>
          <w:trHeight w:val="121"/>
        </w:trPr>
        <w:tc>
          <w:tcPr>
            <w:tcW w:w="988" w:type="dxa"/>
            <w:vMerge w:val="restart"/>
          </w:tcPr>
          <w:p w14:paraId="38C004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97B6F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4F778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7E0DF9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9E3734B" w14:textId="77777777">
        <w:trPr>
          <w:trHeight w:val="216"/>
        </w:trPr>
        <w:tc>
          <w:tcPr>
            <w:tcW w:w="988" w:type="dxa"/>
            <w:vMerge/>
          </w:tcPr>
          <w:p w14:paraId="56D025B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0A439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F13E20B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盒盖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电量</w:t>
            </w:r>
          </w:p>
          <w:p w14:paraId="18D3A1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(4字节</w:t>
            </w:r>
            <w:r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09D84B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盒盖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0:</w:t>
            </w:r>
            <w:r>
              <w:rPr>
                <w:rFonts w:hint="eastAsia"/>
                <w:color w:val="000000" w:themeColor="text1"/>
              </w:rPr>
              <w:t xml:space="preserve">关闭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打开</w:t>
            </w:r>
          </w:p>
        </w:tc>
      </w:tr>
      <w:tr w:rsidR="00CF263D" w14:paraId="51B55B80" w14:textId="77777777">
        <w:trPr>
          <w:trHeight w:val="242"/>
        </w:trPr>
        <w:tc>
          <w:tcPr>
            <w:tcW w:w="988" w:type="dxa"/>
            <w:vMerge/>
          </w:tcPr>
          <w:p w14:paraId="35CAD07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0AB9B3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26DE20D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1C85B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短</w:t>
            </w:r>
            <w:r>
              <w:rPr>
                <w:color w:val="000000" w:themeColor="text1"/>
              </w:rPr>
              <w:t>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693876E4" w14:textId="77777777">
        <w:trPr>
          <w:trHeight w:val="242"/>
        </w:trPr>
        <w:tc>
          <w:tcPr>
            <w:tcW w:w="988" w:type="dxa"/>
            <w:vMerge/>
          </w:tcPr>
          <w:p w14:paraId="3584266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9C1FC4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1F83F35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B9DA1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长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4609EDB7" w14:textId="77777777">
        <w:trPr>
          <w:trHeight w:val="121"/>
        </w:trPr>
        <w:tc>
          <w:tcPr>
            <w:tcW w:w="988" w:type="dxa"/>
            <w:vMerge/>
          </w:tcPr>
          <w:p w14:paraId="3635FCB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02DDEC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AC8B61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50FE47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电量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</w:t>
            </w:r>
            <w:r>
              <w:rPr>
                <w:rFonts w:hint="eastAsia"/>
                <w:color w:val="000000" w:themeColor="text1"/>
              </w:rPr>
              <w:t>0-100</w:t>
            </w:r>
            <w:r>
              <w:rPr>
                <w:color w:val="000000" w:themeColor="text1"/>
              </w:rPr>
              <w:t>%</w:t>
            </w:r>
          </w:p>
        </w:tc>
      </w:tr>
      <w:tr w:rsidR="00CF263D" w14:paraId="34667F9E" w14:textId="77777777">
        <w:trPr>
          <w:trHeight w:val="121"/>
        </w:trPr>
        <w:tc>
          <w:tcPr>
            <w:tcW w:w="988" w:type="dxa"/>
          </w:tcPr>
          <w:p w14:paraId="05F154C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64D50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F1D9BA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1DE9FB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(详细参考</w:t>
            </w:r>
            <w:r>
              <w:rPr>
                <w:color w:val="000000" w:themeColor="text1"/>
                <w:szCs w:val="21"/>
              </w:rPr>
              <w:fldChar w:fldCharType="begin"/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color w:val="000000" w:themeColor="text1"/>
                <w:szCs w:val="21"/>
              </w:rPr>
            </w:r>
            <w:r>
              <w:rPr>
                <w:color w:val="000000" w:themeColor="text1"/>
                <w:szCs w:val="21"/>
              </w:rPr>
              <w:fldChar w:fldCharType="separate"/>
            </w:r>
            <w:r>
              <w:rPr>
                <w:color w:val="000000" w:themeColor="text1"/>
                <w:szCs w:val="21"/>
              </w:rPr>
              <w:t>4.1</w:t>
            </w:r>
            <w:r>
              <w:rPr>
                <w:color w:val="000000" w:themeColor="text1"/>
                <w:szCs w:val="21"/>
              </w:rPr>
              <w:fldChar w:fldCharType="end"/>
            </w:r>
            <w:r>
              <w:rPr>
                <w:color w:val="000000" w:themeColor="text1"/>
                <w:szCs w:val="21"/>
              </w:rPr>
              <w:t>)</w:t>
            </w:r>
          </w:p>
        </w:tc>
      </w:tr>
      <w:tr w:rsidR="00CF263D" w14:paraId="799C5593" w14:textId="77777777">
        <w:trPr>
          <w:trHeight w:val="320"/>
        </w:trPr>
        <w:tc>
          <w:tcPr>
            <w:tcW w:w="988" w:type="dxa"/>
          </w:tcPr>
          <w:p w14:paraId="5B3A92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1042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6850EF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D8BD08D" w14:textId="77777777" w:rsidR="00CF263D" w:rsidRDefault="00CF263D">
      <w:pPr>
        <w:rPr>
          <w:color w:val="000000" w:themeColor="text1"/>
        </w:rPr>
      </w:pPr>
    </w:p>
    <w:p w14:paraId="77CC9DA4" w14:textId="4835137B" w:rsidR="00CF263D" w:rsidRDefault="00987550">
      <w:pPr>
        <w:pStyle w:val="2"/>
        <w:rPr>
          <w:color w:val="000000" w:themeColor="text1"/>
        </w:rPr>
      </w:pPr>
      <w:bookmarkStart w:id="13" w:name="_Toc23940440"/>
      <w:r>
        <w:rPr>
          <w:rFonts w:hint="eastAsia"/>
          <w:color w:val="000000" w:themeColor="text1"/>
        </w:rPr>
        <w:t>电量-位置-连接状态信息</w:t>
      </w:r>
      <w:bookmarkEnd w:id="13"/>
    </w:p>
    <w:p w14:paraId="2AC977DC" w14:textId="77777777" w:rsidR="008D6509" w:rsidRPr="003E68B4" w:rsidRDefault="008D6509" w:rsidP="008D6509">
      <w:pPr>
        <w:rPr>
          <w:b/>
          <w:bCs/>
          <w:color w:val="000000" w:themeColor="text1"/>
        </w:rPr>
      </w:pPr>
      <w:r w:rsidRPr="003E68B4">
        <w:rPr>
          <w:rFonts w:hint="eastAsia"/>
          <w:b/>
          <w:bCs/>
          <w:color w:val="000000" w:themeColor="text1"/>
        </w:rPr>
        <w:t>通讯连接状态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8D6509" w14:paraId="0EBD0CD5" w14:textId="77777777" w:rsidTr="00E95D28">
        <w:tc>
          <w:tcPr>
            <w:tcW w:w="3111" w:type="dxa"/>
            <w:gridSpan w:val="3"/>
          </w:tcPr>
          <w:p w14:paraId="0E07ECC5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3111" w:type="dxa"/>
            <w:gridSpan w:val="3"/>
          </w:tcPr>
          <w:p w14:paraId="6112FDBB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074" w:type="dxa"/>
            <w:gridSpan w:val="2"/>
          </w:tcPr>
          <w:p w14:paraId="309CE9AB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</w:t>
            </w:r>
          </w:p>
        </w:tc>
      </w:tr>
      <w:tr w:rsidR="008D6509" w14:paraId="0669A1A3" w14:textId="77777777" w:rsidTr="00E95D28">
        <w:tc>
          <w:tcPr>
            <w:tcW w:w="1037" w:type="dxa"/>
          </w:tcPr>
          <w:p w14:paraId="05A1F457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3127607C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4EAD3556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65E3F83C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5B70763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09A348E5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58302A45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1037" w:type="dxa"/>
          </w:tcPr>
          <w:p w14:paraId="4AD271EE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</w:tr>
    </w:tbl>
    <w:p w14:paraId="1D6AAC74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G</w:t>
      </w:r>
      <w:r>
        <w:t>AIA</w:t>
      </w:r>
      <w:r>
        <w:rPr>
          <w:rFonts w:hint="eastAsia"/>
        </w:rPr>
        <w:t>：是否直接与手机APP建立连接</w:t>
      </w:r>
    </w:p>
    <w:p w14:paraId="2066A77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BR/EDR：是否直接与移动设备的经典蓝牙建立连接</w:t>
      </w:r>
    </w:p>
    <w:p w14:paraId="1D34864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Peer：是否和另一只</w:t>
      </w:r>
      <w:proofErr w:type="spellStart"/>
      <w:r>
        <w:rPr>
          <w:rFonts w:hint="eastAsia"/>
        </w:rPr>
        <w:t>tws</w:t>
      </w:r>
      <w:proofErr w:type="spellEnd"/>
      <w:r>
        <w:rPr>
          <w:rFonts w:hint="eastAsia"/>
        </w:rPr>
        <w:t>耳机建立连接</w:t>
      </w:r>
    </w:p>
    <w:p w14:paraId="03115002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充电盒</w:t>
      </w:r>
      <w:r>
        <w:t>:</w:t>
      </w:r>
    </w:p>
    <w:p w14:paraId="4A36FEE5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左耳机：充电盒是否与左耳机建立连接</w:t>
      </w:r>
    </w:p>
    <w:p w14:paraId="3ADD6A71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右耳机：充电盒是否与右耳机建立连接</w:t>
      </w:r>
    </w:p>
    <w:p w14:paraId="67DD904F" w14:textId="77777777" w:rsidR="00EC3B58" w:rsidRPr="003E68B4" w:rsidRDefault="00EC3B58" w:rsidP="00EC3B58">
      <w:pPr>
        <w:rPr>
          <w:b/>
          <w:bCs/>
        </w:rPr>
      </w:pPr>
      <w:r w:rsidRPr="003E68B4">
        <w:rPr>
          <w:rFonts w:hint="eastAsia"/>
          <w:b/>
          <w:bCs/>
        </w:rPr>
        <w:t>实例：</w:t>
      </w:r>
    </w:p>
    <w:p w14:paraId="39F603B0" w14:textId="77777777" w:rsidR="00EC3B58" w:rsidRPr="00EC3B58" w:rsidRDefault="00EC3B58" w:rsidP="00EC3B58">
      <w:r w:rsidRPr="00EC3B58">
        <w:rPr>
          <w:rFonts w:hint="eastAsia"/>
        </w:rPr>
        <w:t>0B11100100</w:t>
      </w:r>
    </w:p>
    <w:p w14:paraId="2DF83A60" w14:textId="77777777" w:rsidR="00EC3B58" w:rsidRPr="00EC3B58" w:rsidRDefault="00EC3B58" w:rsidP="00EC3B58">
      <w:r w:rsidRPr="00EC3B58">
        <w:rPr>
          <w:rFonts w:hint="eastAsia"/>
        </w:rPr>
        <w:t>左耳机：与APP建立Gaia连接、与移动设备建立经典蓝牙连接、与另一只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耳机建立连接</w:t>
      </w:r>
    </w:p>
    <w:p w14:paraId="26E43AA3" w14:textId="77777777" w:rsidR="00EC3B58" w:rsidRPr="00EC3B58" w:rsidRDefault="00EC3B58" w:rsidP="00EC3B58">
      <w:r w:rsidRPr="00EC3B58">
        <w:rPr>
          <w:rFonts w:hint="eastAsia"/>
        </w:rPr>
        <w:t>右耳机：只和另一只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建立连接</w:t>
      </w:r>
    </w:p>
    <w:p w14:paraId="373942EE" w14:textId="339CC2A8" w:rsidR="008D6509" w:rsidRDefault="00EC3B58" w:rsidP="00EC3B58">
      <w:r w:rsidRPr="00EC3B58">
        <w:rPr>
          <w:rFonts w:hint="eastAsia"/>
        </w:rPr>
        <w:t>充电盒：没有和任何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耳机建立连接</w:t>
      </w:r>
    </w:p>
    <w:p w14:paraId="1FE4739C" w14:textId="2CECB9AC" w:rsidR="00A24942" w:rsidRPr="008D6509" w:rsidRDefault="003F3E07" w:rsidP="00A24942">
      <w:pPr>
        <w:jc w:val="center"/>
      </w:pPr>
      <w:r>
        <w:object w:dxaOrig="6661" w:dyaOrig="6211" w14:anchorId="018D8324">
          <v:shape id="_x0000_i1027" type="#_x0000_t75" style="width:333pt;height:310.5pt" o:ole="">
            <v:imagedata r:id="rId9" o:title=""/>
          </v:shape>
          <o:OLEObject Type="Embed" ProgID="Visio.Drawing.15" ShapeID="_x0000_i1027" DrawAspect="Content" ObjectID="_1634715249" r:id="rId10"/>
        </w:object>
      </w:r>
    </w:p>
    <w:p w14:paraId="45F4322E" w14:textId="7E609C5D" w:rsidR="006E5DBC" w:rsidRPr="006E5DBC" w:rsidRDefault="006E5DBC" w:rsidP="007471EC">
      <w:pPr>
        <w:pStyle w:val="3"/>
      </w:pPr>
      <w:r>
        <w:rPr>
          <w:rFonts w:hint="eastAsia"/>
        </w:rPr>
        <w:t>设备主动上报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1AB843D" w14:textId="77777777">
        <w:tc>
          <w:tcPr>
            <w:tcW w:w="988" w:type="dxa"/>
          </w:tcPr>
          <w:p w14:paraId="7FC896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4D420144" w14:textId="37210A6F" w:rsidR="00CF263D" w:rsidRDefault="004602B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，设备当前状态</w:t>
            </w:r>
          </w:p>
        </w:tc>
        <w:tc>
          <w:tcPr>
            <w:tcW w:w="2436" w:type="dxa"/>
          </w:tcPr>
          <w:p w14:paraId="78376F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D8CED56" w14:textId="77777777">
        <w:tc>
          <w:tcPr>
            <w:tcW w:w="8296" w:type="dxa"/>
            <w:gridSpan w:val="4"/>
          </w:tcPr>
          <w:p w14:paraId="2BFCD53A" w14:textId="7F68E44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  <w:r w:rsidR="00977651">
              <w:rPr>
                <w:rFonts w:hint="eastAsia"/>
                <w:color w:val="000000" w:themeColor="text1"/>
              </w:rPr>
              <w:t>设备上状态信息发生变化，比如电量，设备需要将整体信息上报给APP</w:t>
            </w:r>
            <w:r w:rsidR="00977651">
              <w:rPr>
                <w:color w:val="000000" w:themeColor="text1"/>
              </w:rPr>
              <w:t xml:space="preserve"> </w:t>
            </w:r>
          </w:p>
        </w:tc>
      </w:tr>
      <w:tr w:rsidR="00CF263D" w14:paraId="09E8B538" w14:textId="77777777">
        <w:trPr>
          <w:trHeight w:val="121"/>
        </w:trPr>
        <w:tc>
          <w:tcPr>
            <w:tcW w:w="988" w:type="dxa"/>
            <w:vMerge w:val="restart"/>
          </w:tcPr>
          <w:p w14:paraId="4279CF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6282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C61CF7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F5FD1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A1C0978" w14:textId="77777777">
        <w:trPr>
          <w:trHeight w:val="121"/>
        </w:trPr>
        <w:tc>
          <w:tcPr>
            <w:tcW w:w="988" w:type="dxa"/>
            <w:vMerge/>
          </w:tcPr>
          <w:p w14:paraId="3F7CE13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D8B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86A2782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1B7A9E6A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CF263D" w14:paraId="2F805889" w14:textId="77777777">
        <w:trPr>
          <w:trHeight w:val="121"/>
        </w:trPr>
        <w:tc>
          <w:tcPr>
            <w:tcW w:w="988" w:type="dxa"/>
            <w:vMerge/>
          </w:tcPr>
          <w:p w14:paraId="30A42CF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55CE60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7F26C0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2A26D9DA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6C6EB135" w14:textId="77777777">
        <w:trPr>
          <w:trHeight w:val="121"/>
        </w:trPr>
        <w:tc>
          <w:tcPr>
            <w:tcW w:w="988" w:type="dxa"/>
            <w:vMerge/>
          </w:tcPr>
          <w:p w14:paraId="69D15F8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04A9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697AC1B8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5669BAB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73A9695E" w14:textId="77777777">
        <w:trPr>
          <w:trHeight w:val="121"/>
        </w:trPr>
        <w:tc>
          <w:tcPr>
            <w:tcW w:w="988" w:type="dxa"/>
            <w:vMerge/>
          </w:tcPr>
          <w:p w14:paraId="6D91200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6D4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69CE81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1C7FF36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CF263D" w14:paraId="021DA5DF" w14:textId="77777777">
        <w:trPr>
          <w:trHeight w:val="121"/>
        </w:trPr>
        <w:tc>
          <w:tcPr>
            <w:tcW w:w="988" w:type="dxa"/>
            <w:vMerge/>
          </w:tcPr>
          <w:p w14:paraId="453C28C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F4DD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5FE2E386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1E3F6BF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下面的通讯连接状态</w:t>
            </w:r>
          </w:p>
        </w:tc>
      </w:tr>
      <w:tr w:rsidR="00CF263D" w14:paraId="07CD8F63" w14:textId="77777777">
        <w:trPr>
          <w:trHeight w:val="320"/>
        </w:trPr>
        <w:tc>
          <w:tcPr>
            <w:tcW w:w="988" w:type="dxa"/>
          </w:tcPr>
          <w:p w14:paraId="467105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8FC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91724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D498564" w14:textId="77777777" w:rsidR="005F1AD8" w:rsidRDefault="005F1AD8" w:rsidP="005F1AD8"/>
    <w:p w14:paraId="5915DABF" w14:textId="7FE9F42E" w:rsidR="00493392" w:rsidRDefault="006E5DBC" w:rsidP="007471EC">
      <w:pPr>
        <w:pStyle w:val="3"/>
      </w:pPr>
      <w:r>
        <w:t>A</w:t>
      </w:r>
      <w:r>
        <w:rPr>
          <w:rFonts w:hint="eastAsia"/>
        </w:rPr>
        <w:t>pp主动获取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72"/>
        <w:gridCol w:w="2436"/>
      </w:tblGrid>
      <w:tr w:rsidR="006E5DBC" w14:paraId="05B7361F" w14:textId="77777777" w:rsidTr="00E95D28">
        <w:tc>
          <w:tcPr>
            <w:tcW w:w="988" w:type="dxa"/>
          </w:tcPr>
          <w:p w14:paraId="3F10D5C1" w14:textId="77777777" w:rsidR="006E5DBC" w:rsidRDefault="006E5DBC" w:rsidP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72" w:type="dxa"/>
          </w:tcPr>
          <w:p w14:paraId="03E534E5" w14:textId="0F245513" w:rsidR="006E5DBC" w:rsidRDefault="006E5DB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 w:rsidR="00E77D31">
              <w:rPr>
                <w:rFonts w:hint="eastAsia"/>
                <w:color w:val="000000" w:themeColor="text1"/>
              </w:rPr>
              <w:t>获取状态</w:t>
            </w:r>
          </w:p>
        </w:tc>
        <w:tc>
          <w:tcPr>
            <w:tcW w:w="2436" w:type="dxa"/>
          </w:tcPr>
          <w:p w14:paraId="0B2AD843" w14:textId="2EFE16C8" w:rsidR="006E5DBC" w:rsidRDefault="006E1A2B" w:rsidP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 w:rsidR="006E5DBC"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6E5DBC" w14:paraId="0A71C28A" w14:textId="77777777" w:rsidTr="00E95D28">
        <w:tc>
          <w:tcPr>
            <w:tcW w:w="8296" w:type="dxa"/>
            <w:gridSpan w:val="3"/>
          </w:tcPr>
          <w:p w14:paraId="60A3E414" w14:textId="0A05E51B" w:rsidR="006E5DBC" w:rsidRDefault="006E5DB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 w:rsidR="000C4B07">
              <w:rPr>
                <w:rFonts w:hint="eastAsia"/>
                <w:color w:val="000000" w:themeColor="text1"/>
              </w:rPr>
              <w:t>APP主动获取设备当前状态</w:t>
            </w:r>
          </w:p>
        </w:tc>
      </w:tr>
      <w:tr w:rsidR="007471EC" w14:paraId="6951CA51" w14:textId="77777777" w:rsidTr="00472E41">
        <w:trPr>
          <w:trHeight w:val="294"/>
        </w:trPr>
        <w:tc>
          <w:tcPr>
            <w:tcW w:w="988" w:type="dxa"/>
          </w:tcPr>
          <w:p w14:paraId="4940D17E" w14:textId="77777777" w:rsidR="007471EC" w:rsidRDefault="007471E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4591A47" w14:textId="7F41223D" w:rsidR="007471EC" w:rsidRDefault="007471E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546E70" w14:paraId="22359505" w14:textId="77777777" w:rsidTr="00E95D28">
        <w:trPr>
          <w:trHeight w:val="320"/>
        </w:trPr>
        <w:tc>
          <w:tcPr>
            <w:tcW w:w="988" w:type="dxa"/>
          </w:tcPr>
          <w:p w14:paraId="01BCA304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3CC67817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24F9E792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447BC55" w14:textId="02493F88" w:rsidR="006E5DBC" w:rsidRDefault="00EF1A34">
      <w:pPr>
        <w:rPr>
          <w:color w:val="000000" w:themeColor="text1"/>
        </w:rPr>
      </w:pPr>
      <w:r>
        <w:rPr>
          <w:rFonts w:hint="eastAsia"/>
          <w:color w:val="000000" w:themeColor="text1"/>
        </w:rPr>
        <w:t>设备收到此条命令之后，会立即主动上报电池电量-位置-连接信息。</w:t>
      </w:r>
    </w:p>
    <w:p w14:paraId="4F16FABB" w14:textId="0C624085" w:rsidR="00DD67F1" w:rsidRDefault="00DD67F1" w:rsidP="00DD67F1">
      <w:pPr>
        <w:pStyle w:val="3"/>
      </w:pPr>
      <w:r>
        <w:rPr>
          <w:rFonts w:hint="eastAsia"/>
        </w:rPr>
        <w:t>位置与通讯连接状态示例</w:t>
      </w:r>
    </w:p>
    <w:p w14:paraId="1EA457E3" w14:textId="77777777" w:rsidR="003868C2" w:rsidRDefault="003868C2" w:rsidP="003868C2">
      <w:r>
        <w:rPr>
          <w:rFonts w:hint="eastAsia"/>
        </w:rPr>
        <w:t>左耳机盒子</w:t>
      </w:r>
      <w:r>
        <w:t>+右耳机盒子  《--- 开盖 BLE广播的形式获取数据</w:t>
      </w:r>
    </w:p>
    <w:p w14:paraId="21CC4F1F" w14:textId="77777777" w:rsidR="003868C2" w:rsidRDefault="003868C2" w:rsidP="003868C2">
      <w:r>
        <w:rPr>
          <w:rFonts w:hint="eastAsia"/>
        </w:rPr>
        <w:t>位置信息</w:t>
      </w:r>
      <w:r>
        <w:t>: 0B_100_100_00</w:t>
      </w:r>
    </w:p>
    <w:p w14:paraId="36041FD2" w14:textId="77777777" w:rsidR="003868C2" w:rsidRDefault="003868C2" w:rsidP="003868C2">
      <w:r>
        <w:rPr>
          <w:rFonts w:hint="eastAsia"/>
        </w:rPr>
        <w:t>连接信息</w:t>
      </w:r>
      <w:r>
        <w:t>:  0B_001_001_11</w:t>
      </w:r>
    </w:p>
    <w:p w14:paraId="574580AC" w14:textId="77777777" w:rsidR="003868C2" w:rsidRDefault="003868C2" w:rsidP="003868C2"/>
    <w:p w14:paraId="206627F8" w14:textId="77777777" w:rsidR="003868C2" w:rsidRDefault="003868C2" w:rsidP="003868C2">
      <w:r>
        <w:rPr>
          <w:rFonts w:hint="eastAsia"/>
        </w:rPr>
        <w:t>左耳机取出盒子</w:t>
      </w:r>
      <w:r>
        <w:t xml:space="preserve"> +右耳机盒子  </w:t>
      </w:r>
    </w:p>
    <w:p w14:paraId="0A1814A3" w14:textId="77777777" w:rsidR="003868C2" w:rsidRDefault="003868C2" w:rsidP="003868C2">
      <w:r>
        <w:rPr>
          <w:rFonts w:hint="eastAsia"/>
        </w:rPr>
        <w:t>位置信息</w:t>
      </w:r>
      <w:r>
        <w:t>: 0B_010_100_10</w:t>
      </w:r>
    </w:p>
    <w:p w14:paraId="58DC65E3" w14:textId="77777777" w:rsidR="003868C2" w:rsidRDefault="003868C2" w:rsidP="003868C2">
      <w:r>
        <w:rPr>
          <w:rFonts w:hint="eastAsia"/>
        </w:rPr>
        <w:t>连接信息</w:t>
      </w:r>
      <w:r>
        <w:t>:  0B_100_000_01</w:t>
      </w:r>
    </w:p>
    <w:p w14:paraId="1A3DA9E8" w14:textId="77777777" w:rsidR="003868C2" w:rsidRDefault="003868C2" w:rsidP="003868C2"/>
    <w:p w14:paraId="4AABE719" w14:textId="77777777" w:rsidR="003868C2" w:rsidRDefault="003868C2" w:rsidP="003868C2">
      <w:r>
        <w:rPr>
          <w:rFonts w:hint="eastAsia"/>
        </w:rPr>
        <w:t>左耳机取出盒子</w:t>
      </w:r>
      <w:r>
        <w:t xml:space="preserve"> +右耳机盒子  《-----耳机与APP建立连接</w:t>
      </w:r>
    </w:p>
    <w:p w14:paraId="3FCD7E4D" w14:textId="77777777" w:rsidR="003868C2" w:rsidRDefault="003868C2" w:rsidP="003868C2">
      <w:r>
        <w:rPr>
          <w:rFonts w:hint="eastAsia"/>
        </w:rPr>
        <w:t>位置信息</w:t>
      </w:r>
      <w:r>
        <w:t>: 0B_010_100_10</w:t>
      </w:r>
    </w:p>
    <w:p w14:paraId="4973301B" w14:textId="77777777" w:rsidR="003868C2" w:rsidRDefault="003868C2" w:rsidP="003868C2">
      <w:r>
        <w:rPr>
          <w:rFonts w:hint="eastAsia"/>
        </w:rPr>
        <w:t>连接信息</w:t>
      </w:r>
      <w:r>
        <w:t>:  0B_110_000_01</w:t>
      </w:r>
    </w:p>
    <w:p w14:paraId="6309575F" w14:textId="77777777" w:rsidR="003868C2" w:rsidRDefault="003868C2" w:rsidP="003868C2"/>
    <w:p w14:paraId="7869B000" w14:textId="77777777" w:rsidR="003868C2" w:rsidRDefault="003868C2" w:rsidP="003868C2">
      <w:r>
        <w:rPr>
          <w:rFonts w:hint="eastAsia"/>
        </w:rPr>
        <w:t>左耳机佩戴</w:t>
      </w:r>
      <w:r>
        <w:t xml:space="preserve">+右耳机盒子    </w:t>
      </w:r>
    </w:p>
    <w:p w14:paraId="0991DDB3" w14:textId="77777777" w:rsidR="003868C2" w:rsidRDefault="003868C2" w:rsidP="003868C2">
      <w:r>
        <w:rPr>
          <w:rFonts w:hint="eastAsia"/>
        </w:rPr>
        <w:t>位置信息</w:t>
      </w:r>
      <w:r>
        <w:t>: 0B_001_100_10</w:t>
      </w:r>
    </w:p>
    <w:p w14:paraId="3BF2CC82" w14:textId="77777777" w:rsidR="003868C2" w:rsidRDefault="003868C2" w:rsidP="003868C2">
      <w:r>
        <w:rPr>
          <w:rFonts w:hint="eastAsia"/>
        </w:rPr>
        <w:t>连接信息</w:t>
      </w:r>
      <w:r>
        <w:t>:  0B_110_000_01</w:t>
      </w:r>
    </w:p>
    <w:p w14:paraId="6C9C5EB5" w14:textId="77777777" w:rsidR="003868C2" w:rsidRDefault="003868C2" w:rsidP="003868C2"/>
    <w:p w14:paraId="45EA2A88" w14:textId="77777777" w:rsidR="003868C2" w:rsidRDefault="003868C2" w:rsidP="003868C2">
      <w:r>
        <w:rPr>
          <w:rFonts w:hint="eastAsia"/>
        </w:rPr>
        <w:t>左耳机佩戴</w:t>
      </w:r>
      <w:r>
        <w:t xml:space="preserve">+右耳机取出盒子 </w:t>
      </w:r>
    </w:p>
    <w:p w14:paraId="436E8916" w14:textId="77777777" w:rsidR="003868C2" w:rsidRDefault="003868C2" w:rsidP="003868C2">
      <w:r>
        <w:rPr>
          <w:rFonts w:hint="eastAsia"/>
        </w:rPr>
        <w:t>位置信息</w:t>
      </w:r>
      <w:r>
        <w:t>: 0B_001_010_10</w:t>
      </w:r>
    </w:p>
    <w:p w14:paraId="028DD721" w14:textId="77777777" w:rsidR="003868C2" w:rsidRDefault="003868C2" w:rsidP="003868C2">
      <w:r>
        <w:rPr>
          <w:rFonts w:hint="eastAsia"/>
        </w:rPr>
        <w:t>连接信息</w:t>
      </w:r>
      <w:r>
        <w:t>:  0B_111_001_00</w:t>
      </w:r>
    </w:p>
    <w:p w14:paraId="1682C111" w14:textId="77777777" w:rsidR="003868C2" w:rsidRDefault="003868C2" w:rsidP="003868C2"/>
    <w:p w14:paraId="313565DF" w14:textId="77777777" w:rsidR="003868C2" w:rsidRDefault="003868C2" w:rsidP="003868C2">
      <w:r>
        <w:rPr>
          <w:rFonts w:hint="eastAsia"/>
        </w:rPr>
        <w:t>左耳机佩戴</w:t>
      </w:r>
      <w:r>
        <w:t>+右耳机佩戴</w:t>
      </w:r>
    </w:p>
    <w:p w14:paraId="6891EB6F" w14:textId="77777777" w:rsidR="003868C2" w:rsidRDefault="003868C2" w:rsidP="003868C2">
      <w:r>
        <w:rPr>
          <w:rFonts w:hint="eastAsia"/>
        </w:rPr>
        <w:t>位置信息</w:t>
      </w:r>
      <w:r>
        <w:t>: 0B_001_001_10</w:t>
      </w:r>
    </w:p>
    <w:p w14:paraId="4101EFD8" w14:textId="77777777" w:rsidR="003868C2" w:rsidRDefault="003868C2" w:rsidP="003868C2">
      <w:r>
        <w:rPr>
          <w:rFonts w:hint="eastAsia"/>
        </w:rPr>
        <w:t>连接信息</w:t>
      </w:r>
      <w:r>
        <w:t>:  0B_111_001_00</w:t>
      </w:r>
    </w:p>
    <w:p w14:paraId="025B083D" w14:textId="77777777" w:rsidR="003868C2" w:rsidRDefault="003868C2" w:rsidP="003868C2"/>
    <w:p w14:paraId="7957CCAC" w14:textId="77777777" w:rsidR="003868C2" w:rsidRDefault="003868C2" w:rsidP="003868C2">
      <w:r>
        <w:rPr>
          <w:rFonts w:hint="eastAsia"/>
        </w:rPr>
        <w:t>左耳机从耳朵中取下</w:t>
      </w:r>
      <w:r>
        <w:t xml:space="preserve"> + 右耳机佩戴</w:t>
      </w:r>
    </w:p>
    <w:p w14:paraId="3853CB63" w14:textId="77777777" w:rsidR="003868C2" w:rsidRDefault="003868C2" w:rsidP="003868C2">
      <w:r>
        <w:rPr>
          <w:rFonts w:hint="eastAsia"/>
        </w:rPr>
        <w:t>位置信息</w:t>
      </w:r>
      <w:r>
        <w:t>: 0B_010_001_10</w:t>
      </w:r>
    </w:p>
    <w:p w14:paraId="01AE6AE9" w14:textId="77777777" w:rsidR="003868C2" w:rsidRDefault="003868C2" w:rsidP="003868C2">
      <w:r>
        <w:rPr>
          <w:rFonts w:hint="eastAsia"/>
        </w:rPr>
        <w:t>连接信息</w:t>
      </w:r>
      <w:r>
        <w:t>:  0B_111_001_00</w:t>
      </w:r>
    </w:p>
    <w:p w14:paraId="1B482D3C" w14:textId="77777777" w:rsidR="003868C2" w:rsidRDefault="003868C2" w:rsidP="003868C2"/>
    <w:p w14:paraId="3AFC204E" w14:textId="77777777" w:rsidR="003868C2" w:rsidRDefault="003868C2" w:rsidP="003868C2">
      <w:r>
        <w:rPr>
          <w:rFonts w:hint="eastAsia"/>
        </w:rPr>
        <w:t>左耳机放入充电盒</w:t>
      </w:r>
      <w:r>
        <w:t xml:space="preserve"> + 右耳机佩戴</w:t>
      </w:r>
    </w:p>
    <w:p w14:paraId="75702214" w14:textId="77777777" w:rsidR="003868C2" w:rsidRDefault="003868C2" w:rsidP="003868C2">
      <w:r>
        <w:rPr>
          <w:rFonts w:hint="eastAsia"/>
        </w:rPr>
        <w:t>位置信息</w:t>
      </w:r>
      <w:r>
        <w:t>: 0B_100_001_01</w:t>
      </w:r>
    </w:p>
    <w:p w14:paraId="3051D4C2" w14:textId="69D85FFC" w:rsidR="003868C2" w:rsidRPr="003868C2" w:rsidRDefault="003868C2" w:rsidP="003868C2">
      <w:pPr>
        <w:rPr>
          <w:rFonts w:hint="eastAsia"/>
        </w:rPr>
      </w:pPr>
      <w:r>
        <w:rPr>
          <w:rFonts w:hint="eastAsia"/>
        </w:rPr>
        <w:t>连接信息</w:t>
      </w:r>
      <w:r>
        <w:t>:  0B_000_110_10</w:t>
      </w:r>
      <w:bookmarkStart w:id="14" w:name="_GoBack"/>
      <w:bookmarkEnd w:id="14"/>
    </w:p>
    <w:p w14:paraId="5B69B346" w14:textId="16495295" w:rsidR="00CF263D" w:rsidRDefault="00987550">
      <w:pPr>
        <w:pStyle w:val="1"/>
        <w:rPr>
          <w:color w:val="000000" w:themeColor="text1"/>
        </w:rPr>
      </w:pPr>
      <w:bookmarkStart w:id="15" w:name="_Toc23940441"/>
      <w:r>
        <w:rPr>
          <w:rFonts w:hint="eastAsia"/>
          <w:color w:val="000000" w:themeColor="text1"/>
        </w:rPr>
        <w:lastRenderedPageBreak/>
        <w:t>通话0</w:t>
      </w:r>
      <w:r>
        <w:rPr>
          <w:color w:val="000000" w:themeColor="text1"/>
        </w:rPr>
        <w:t>X50NN</w:t>
      </w:r>
      <w:bookmarkEnd w:id="15"/>
    </w:p>
    <w:p w14:paraId="010F6551" w14:textId="77777777" w:rsidR="00CF263D" w:rsidRDefault="00DD67F1">
      <w:r>
        <w:pict w14:anchorId="0E965298">
          <v:shape id="_x0000_i1028" type="#_x0000_t75" style="width:415.5pt;height:297pt">
            <v:imagedata r:id="rId11" o:title=""/>
          </v:shape>
        </w:pict>
      </w:r>
    </w:p>
    <w:p w14:paraId="46AE8295" w14:textId="77777777" w:rsidR="00CF263D" w:rsidRDefault="00987550">
      <w:pPr>
        <w:pStyle w:val="2"/>
        <w:rPr>
          <w:color w:val="000000" w:themeColor="text1"/>
        </w:rPr>
      </w:pPr>
      <w:bookmarkStart w:id="16" w:name="_Toc23940442"/>
      <w:r>
        <w:rPr>
          <w:rFonts w:hint="eastAsia"/>
          <w:color w:val="000000" w:themeColor="text1"/>
        </w:rPr>
        <w:t>通话抵达</w:t>
      </w:r>
      <w:bookmarkEnd w:id="1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758C15D" w14:textId="77777777">
        <w:tc>
          <w:tcPr>
            <w:tcW w:w="988" w:type="dxa"/>
          </w:tcPr>
          <w:p w14:paraId="2FD463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020479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有电话接入(未接听)</w:t>
            </w:r>
          </w:p>
        </w:tc>
        <w:tc>
          <w:tcPr>
            <w:tcW w:w="2489" w:type="dxa"/>
          </w:tcPr>
          <w:p w14:paraId="00B4E8E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671EA91E" w14:textId="77777777">
        <w:tc>
          <w:tcPr>
            <w:tcW w:w="8296" w:type="dxa"/>
            <w:gridSpan w:val="3"/>
          </w:tcPr>
          <w:p w14:paraId="62FEE1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来了，通知APP。</w:t>
            </w:r>
          </w:p>
        </w:tc>
      </w:tr>
      <w:tr w:rsidR="00CF263D" w14:paraId="00DB76B7" w14:textId="77777777">
        <w:trPr>
          <w:trHeight w:val="263"/>
        </w:trPr>
        <w:tc>
          <w:tcPr>
            <w:tcW w:w="988" w:type="dxa"/>
          </w:tcPr>
          <w:p w14:paraId="1E4AE3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9F82CC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5A758DC" w14:textId="77777777">
        <w:tc>
          <w:tcPr>
            <w:tcW w:w="988" w:type="dxa"/>
          </w:tcPr>
          <w:p w14:paraId="7E65ED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7540E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EAEDE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008D4B4" w14:textId="77777777" w:rsidR="00CF263D" w:rsidRDefault="00987550">
      <w:pPr>
        <w:pStyle w:val="2"/>
        <w:rPr>
          <w:color w:val="000000" w:themeColor="text1"/>
        </w:rPr>
      </w:pPr>
      <w:bookmarkStart w:id="17" w:name="_Toc23940443"/>
      <w:r>
        <w:rPr>
          <w:rFonts w:hint="eastAsia"/>
          <w:color w:val="000000" w:themeColor="text1"/>
        </w:rPr>
        <w:t>通话属性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D959FFA" w14:textId="77777777">
        <w:tc>
          <w:tcPr>
            <w:tcW w:w="988" w:type="dxa"/>
          </w:tcPr>
          <w:p w14:paraId="5DD4BC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455831E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通话的附带属性信息</w:t>
            </w:r>
          </w:p>
        </w:tc>
        <w:tc>
          <w:tcPr>
            <w:tcW w:w="2489" w:type="dxa"/>
          </w:tcPr>
          <w:p w14:paraId="637EAB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12805BF" w14:textId="77777777">
        <w:tc>
          <w:tcPr>
            <w:tcW w:w="8296" w:type="dxa"/>
            <w:gridSpan w:val="4"/>
          </w:tcPr>
          <w:p w14:paraId="4026F2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通知APP通话的属性信息。</w:t>
            </w:r>
          </w:p>
        </w:tc>
      </w:tr>
      <w:tr w:rsidR="00CF263D" w14:paraId="24465EBC" w14:textId="77777777">
        <w:trPr>
          <w:trHeight w:val="288"/>
        </w:trPr>
        <w:tc>
          <w:tcPr>
            <w:tcW w:w="988" w:type="dxa"/>
            <w:vMerge w:val="restart"/>
          </w:tcPr>
          <w:p w14:paraId="67714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FA3EB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E8D241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17AEB44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CEF3A6D" w14:textId="77777777">
        <w:trPr>
          <w:trHeight w:val="132"/>
        </w:trPr>
        <w:tc>
          <w:tcPr>
            <w:tcW w:w="988" w:type="dxa"/>
            <w:vMerge/>
          </w:tcPr>
          <w:p w14:paraId="3AAD177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D69B0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A94E1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3C9CF8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</w:t>
            </w:r>
            <w:r>
              <w:rPr>
                <w:color w:val="000000" w:themeColor="text1"/>
              </w:rPr>
              <w:t>8618012345678</w:t>
            </w:r>
          </w:p>
        </w:tc>
      </w:tr>
      <w:tr w:rsidR="00CF263D" w14:paraId="523D573C" w14:textId="77777777">
        <w:trPr>
          <w:trHeight w:val="263"/>
        </w:trPr>
        <w:tc>
          <w:tcPr>
            <w:tcW w:w="988" w:type="dxa"/>
            <w:vMerge/>
          </w:tcPr>
          <w:p w14:paraId="30A1633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A689D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5A62EA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1FC122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1</w:t>
            </w:r>
            <w:r>
              <w:rPr>
                <w:rFonts w:hint="eastAsia"/>
                <w:color w:val="000000" w:themeColor="text1"/>
              </w:rPr>
              <w:t>：拨入电话</w:t>
            </w:r>
          </w:p>
          <w:p w14:paraId="4F42D6F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2</w:t>
            </w:r>
            <w:r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CF263D" w14:paraId="2191D87F" w14:textId="77777777">
        <w:trPr>
          <w:trHeight w:val="263"/>
        </w:trPr>
        <w:tc>
          <w:tcPr>
            <w:tcW w:w="988" w:type="dxa"/>
            <w:vMerge/>
          </w:tcPr>
          <w:p w14:paraId="164877A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2340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64639C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5C78CE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张三</w:t>
            </w:r>
          </w:p>
        </w:tc>
      </w:tr>
      <w:tr w:rsidR="00CF263D" w14:paraId="1D63541B" w14:textId="77777777">
        <w:trPr>
          <w:trHeight w:val="263"/>
        </w:trPr>
        <w:tc>
          <w:tcPr>
            <w:tcW w:w="988" w:type="dxa"/>
            <w:vMerge/>
          </w:tcPr>
          <w:p w14:paraId="732B4CA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F27F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1ADC23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0A4F89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普通电话</w:t>
            </w:r>
          </w:p>
          <w:p w14:paraId="28569A1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2：多媒体通话</w:t>
            </w:r>
          </w:p>
        </w:tc>
      </w:tr>
      <w:tr w:rsidR="00CF263D" w14:paraId="314D114D" w14:textId="77777777">
        <w:trPr>
          <w:trHeight w:val="263"/>
        </w:trPr>
        <w:tc>
          <w:tcPr>
            <w:tcW w:w="988" w:type="dxa"/>
            <w:vMerge/>
          </w:tcPr>
          <w:p w14:paraId="069E56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35C789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0D8B8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3C1F872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通话连接</w:t>
            </w:r>
          </w:p>
          <w:p w14:paraId="208F9D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  <w:r>
              <w:rPr>
                <w:rFonts w:hint="eastAsia"/>
                <w:color w:val="000000" w:themeColor="text1"/>
              </w:rPr>
              <w:t>：接通</w:t>
            </w:r>
          </w:p>
          <w:p w14:paraId="4091B8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CF263D" w14:paraId="0647DDBF" w14:textId="77777777">
        <w:trPr>
          <w:trHeight w:val="263"/>
        </w:trPr>
        <w:tc>
          <w:tcPr>
            <w:tcW w:w="988" w:type="dxa"/>
            <w:vMerge/>
          </w:tcPr>
          <w:p w14:paraId="749D720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72BE2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4998CF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0651AC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字节 小端</w:t>
            </w:r>
          </w:p>
        </w:tc>
      </w:tr>
      <w:tr w:rsidR="00CF263D" w14:paraId="1D9228A3" w14:textId="77777777">
        <w:tc>
          <w:tcPr>
            <w:tcW w:w="988" w:type="dxa"/>
          </w:tcPr>
          <w:p w14:paraId="0E12AB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D3F8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8C8E1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3BDF5182" w14:textId="77777777">
        <w:tc>
          <w:tcPr>
            <w:tcW w:w="988" w:type="dxa"/>
          </w:tcPr>
          <w:p w14:paraId="0B2DAF83" w14:textId="77777777" w:rsidR="00CF263D" w:rsidRDefault="00987550">
            <w:pPr>
              <w:rPr>
                <w:b/>
                <w:bCs/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72B2F4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信息不是同时获取</w:t>
            </w:r>
          </w:p>
          <w:p w14:paraId="564F50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微信电话没有号码信息</w:t>
            </w:r>
          </w:p>
        </w:tc>
      </w:tr>
    </w:tbl>
    <w:p w14:paraId="0146CCC9" w14:textId="77777777" w:rsidR="00CF263D" w:rsidRDefault="00987550">
      <w:pPr>
        <w:pStyle w:val="2"/>
        <w:rPr>
          <w:color w:val="000000" w:themeColor="text1"/>
        </w:rPr>
      </w:pPr>
      <w:bookmarkStart w:id="18" w:name="_Toc23940444"/>
      <w:r>
        <w:rPr>
          <w:rFonts w:hint="eastAsia"/>
          <w:color w:val="000000" w:themeColor="text1"/>
        </w:rPr>
        <w:t>通话结束</w:t>
      </w:r>
      <w:bookmarkEnd w:id="1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5F1F88" w14:textId="77777777">
        <w:tc>
          <w:tcPr>
            <w:tcW w:w="988" w:type="dxa"/>
          </w:tcPr>
          <w:p w14:paraId="142AE55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4CAD9F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电话结束</w:t>
            </w:r>
          </w:p>
        </w:tc>
        <w:tc>
          <w:tcPr>
            <w:tcW w:w="2489" w:type="dxa"/>
          </w:tcPr>
          <w:p w14:paraId="3BD026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5A3B6E10" w14:textId="77777777">
        <w:tc>
          <w:tcPr>
            <w:tcW w:w="8296" w:type="dxa"/>
            <w:gridSpan w:val="3"/>
          </w:tcPr>
          <w:p w14:paraId="4B496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结束，通知APP。只有一次</w:t>
            </w:r>
          </w:p>
        </w:tc>
      </w:tr>
      <w:tr w:rsidR="00CF263D" w14:paraId="764BC01F" w14:textId="77777777">
        <w:tc>
          <w:tcPr>
            <w:tcW w:w="988" w:type="dxa"/>
          </w:tcPr>
          <w:p w14:paraId="34FA3B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EB810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2705BAC5" w14:textId="77777777">
        <w:tc>
          <w:tcPr>
            <w:tcW w:w="988" w:type="dxa"/>
          </w:tcPr>
          <w:p w14:paraId="53164E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9CFBF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1F45FA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1DAE724" w14:textId="77777777" w:rsidR="00CF263D" w:rsidRDefault="00987550">
      <w:pPr>
        <w:pStyle w:val="2"/>
        <w:rPr>
          <w:color w:val="000000" w:themeColor="text1"/>
        </w:rPr>
      </w:pPr>
      <w:bookmarkStart w:id="19" w:name="_Toc23940445"/>
      <w:r>
        <w:rPr>
          <w:rFonts w:hint="eastAsia"/>
          <w:color w:val="000000" w:themeColor="text1"/>
        </w:rPr>
        <w:t>接收通话音频</w:t>
      </w:r>
      <w:bookmarkEnd w:id="1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7020FB0D" w14:textId="77777777">
        <w:tc>
          <w:tcPr>
            <w:tcW w:w="988" w:type="dxa"/>
          </w:tcPr>
          <w:p w14:paraId="65E2262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FDF3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开始接收电话的音频</w:t>
            </w:r>
          </w:p>
        </w:tc>
        <w:tc>
          <w:tcPr>
            <w:tcW w:w="2489" w:type="dxa"/>
          </w:tcPr>
          <w:p w14:paraId="20EE46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4B464651" w14:textId="77777777">
        <w:tc>
          <w:tcPr>
            <w:tcW w:w="8296" w:type="dxa"/>
            <w:gridSpan w:val="3"/>
          </w:tcPr>
          <w:p w14:paraId="3C4C04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希望接收电话的音频数据。</w:t>
            </w:r>
          </w:p>
        </w:tc>
      </w:tr>
      <w:tr w:rsidR="00CF263D" w14:paraId="1D7FD788" w14:textId="77777777">
        <w:tc>
          <w:tcPr>
            <w:tcW w:w="988" w:type="dxa"/>
          </w:tcPr>
          <w:p w14:paraId="620468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23C66B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F937BDC" w14:textId="77777777">
        <w:tc>
          <w:tcPr>
            <w:tcW w:w="988" w:type="dxa"/>
          </w:tcPr>
          <w:p w14:paraId="4C7C3C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5176D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DD01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8039E22" w14:textId="77777777" w:rsidR="00CF263D" w:rsidRDefault="00987550">
      <w:pPr>
        <w:pStyle w:val="2"/>
        <w:rPr>
          <w:color w:val="000000" w:themeColor="text1"/>
        </w:rPr>
      </w:pPr>
      <w:bookmarkStart w:id="20" w:name="_Toc23940446"/>
      <w:r>
        <w:rPr>
          <w:rFonts w:hint="eastAsia"/>
          <w:color w:val="000000" w:themeColor="text1"/>
        </w:rPr>
        <w:t>停止通话音频</w:t>
      </w:r>
      <w:bookmarkEnd w:id="2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4F74FBBF" w14:textId="77777777">
        <w:tc>
          <w:tcPr>
            <w:tcW w:w="988" w:type="dxa"/>
          </w:tcPr>
          <w:p w14:paraId="1DD65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C</w:t>
            </w:r>
          </w:p>
        </w:tc>
        <w:tc>
          <w:tcPr>
            <w:tcW w:w="4819" w:type="dxa"/>
          </w:tcPr>
          <w:p w14:paraId="42F6A1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/拒绝接收电话的音频</w:t>
            </w:r>
          </w:p>
        </w:tc>
        <w:tc>
          <w:tcPr>
            <w:tcW w:w="2489" w:type="dxa"/>
          </w:tcPr>
          <w:p w14:paraId="0AB150C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26448ABE" w14:textId="77777777">
        <w:tc>
          <w:tcPr>
            <w:tcW w:w="8296" w:type="dxa"/>
            <w:gridSpan w:val="3"/>
          </w:tcPr>
          <w:p w14:paraId="55EAA8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停止/拒绝接收电话的音频数据。</w:t>
            </w:r>
          </w:p>
        </w:tc>
      </w:tr>
      <w:tr w:rsidR="00CF263D" w14:paraId="42D6FC0D" w14:textId="77777777">
        <w:tc>
          <w:tcPr>
            <w:tcW w:w="988" w:type="dxa"/>
          </w:tcPr>
          <w:p w14:paraId="2E8B746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6FDD4BC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6B980E6" w14:textId="77777777">
        <w:tc>
          <w:tcPr>
            <w:tcW w:w="988" w:type="dxa"/>
          </w:tcPr>
          <w:p w14:paraId="4C904A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68E95E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719E02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592E8FF" w14:textId="77777777" w:rsidR="00CF263D" w:rsidRDefault="00987550">
      <w:pPr>
        <w:pStyle w:val="2"/>
        <w:rPr>
          <w:color w:val="000000" w:themeColor="text1"/>
        </w:rPr>
      </w:pPr>
      <w:bookmarkStart w:id="21" w:name="_Toc23940447"/>
      <w:r>
        <w:rPr>
          <w:rFonts w:hint="eastAsia"/>
          <w:color w:val="000000" w:themeColor="text1"/>
        </w:rPr>
        <w:t>通话音频数据</w:t>
      </w:r>
      <w:bookmarkEnd w:id="2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051286CC" w14:textId="77777777">
        <w:tc>
          <w:tcPr>
            <w:tcW w:w="988" w:type="dxa"/>
          </w:tcPr>
          <w:p w14:paraId="300158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3EB791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2354BE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0A198194" w14:textId="77777777">
        <w:tc>
          <w:tcPr>
            <w:tcW w:w="8296" w:type="dxa"/>
            <w:gridSpan w:val="3"/>
          </w:tcPr>
          <w:p w14:paraId="32C9F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电话已经接入，设备向APP上报的音频数据 </w:t>
            </w:r>
          </w:p>
        </w:tc>
      </w:tr>
      <w:tr w:rsidR="00CF263D" w14:paraId="2C86FD41" w14:textId="77777777">
        <w:tc>
          <w:tcPr>
            <w:tcW w:w="988" w:type="dxa"/>
          </w:tcPr>
          <w:p w14:paraId="0F8CCC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798C91C" w14:textId="77777777" w:rsidR="00CF263D" w:rsidRDefault="00DD67F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37EB56D4">
                <v:shape id="_x0000_i1029" type="#_x0000_t75" style="width:342.75pt;height:22.5pt">
                  <v:imagedata r:id="rId12" o:title=""/>
                </v:shape>
              </w:pict>
            </w:r>
          </w:p>
          <w:p w14:paraId="2B67F0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>
              <w:rPr>
                <w:color w:val="000000" w:themeColor="text1"/>
              </w:rPr>
              <w:t>hannel:</w:t>
            </w:r>
          </w:p>
          <w:p w14:paraId="4D7C2A26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1：原始扬声器数据</w:t>
            </w:r>
          </w:p>
          <w:p w14:paraId="2F69C6E7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：原始麦克风数据</w:t>
            </w:r>
          </w:p>
          <w:p w14:paraId="080050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hannel可以时多个值的合并。每路音频传输时，默认40Byte。第1路数据在前，第2路数据在后。如</w:t>
            </w:r>
          </w:p>
          <w:p w14:paraId="0F139A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1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</w:t>
            </w:r>
          </w:p>
          <w:p w14:paraId="7E11F5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2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  <w:p w14:paraId="1206D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第1路和第二路数据：3（1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|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2）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</w:tc>
      </w:tr>
      <w:tr w:rsidR="00CF263D" w14:paraId="7118D797" w14:textId="77777777">
        <w:tc>
          <w:tcPr>
            <w:tcW w:w="988" w:type="dxa"/>
          </w:tcPr>
          <w:p w14:paraId="51AE7F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2E5795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113AAD3" w14:textId="77777777" w:rsidR="00CF263D" w:rsidRDefault="00987550">
      <w:pPr>
        <w:pStyle w:val="2"/>
        <w:rPr>
          <w:color w:val="000000" w:themeColor="text1"/>
        </w:rPr>
      </w:pPr>
      <w:bookmarkStart w:id="22" w:name="_Toc23940448"/>
      <w:r>
        <w:rPr>
          <w:rFonts w:hint="eastAsia"/>
          <w:color w:val="000000" w:themeColor="text1"/>
        </w:rPr>
        <w:t>暂停/继续音频传输</w:t>
      </w:r>
      <w:bookmarkEnd w:id="2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5245B147" w14:textId="77777777">
        <w:tc>
          <w:tcPr>
            <w:tcW w:w="988" w:type="dxa"/>
          </w:tcPr>
          <w:p w14:paraId="4A8D3A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D</w:t>
            </w:r>
          </w:p>
        </w:tc>
        <w:tc>
          <w:tcPr>
            <w:tcW w:w="4819" w:type="dxa"/>
            <w:gridSpan w:val="2"/>
          </w:tcPr>
          <w:p w14:paraId="271B04A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暂停/继续</w:t>
            </w:r>
            <w:r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528EFB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BF0E948" w14:textId="77777777">
        <w:tc>
          <w:tcPr>
            <w:tcW w:w="8296" w:type="dxa"/>
            <w:gridSpan w:val="4"/>
          </w:tcPr>
          <w:p w14:paraId="56AEC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0B19351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暂停：手机在通话时，使用手机或其他蓝牙设备当作音频输入输出</w:t>
            </w:r>
          </w:p>
          <w:p w14:paraId="61169F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继续：手机在通话时，使用当前蓝牙设备当作音频输入输出</w:t>
            </w:r>
          </w:p>
        </w:tc>
      </w:tr>
      <w:tr w:rsidR="00CF263D" w14:paraId="7C8097D0" w14:textId="77777777">
        <w:trPr>
          <w:trHeight w:val="288"/>
        </w:trPr>
        <w:tc>
          <w:tcPr>
            <w:tcW w:w="988" w:type="dxa"/>
            <w:vMerge w:val="restart"/>
          </w:tcPr>
          <w:p w14:paraId="243240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6DF7F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719F8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A6129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E6B1047" w14:textId="77777777">
        <w:trPr>
          <w:trHeight w:val="131"/>
        </w:trPr>
        <w:tc>
          <w:tcPr>
            <w:tcW w:w="988" w:type="dxa"/>
            <w:vMerge/>
          </w:tcPr>
          <w:p w14:paraId="6C4D01D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14BA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E652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792019C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暂停</w:t>
            </w:r>
            <w:r>
              <w:rPr>
                <w:color w:val="000000" w:themeColor="text1"/>
              </w:rPr>
              <w:t xml:space="preserve"> </w:t>
            </w:r>
          </w:p>
          <w:p w14:paraId="5F8AE47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CF263D" w14:paraId="551A88DF" w14:textId="77777777">
        <w:tc>
          <w:tcPr>
            <w:tcW w:w="988" w:type="dxa"/>
          </w:tcPr>
          <w:p w14:paraId="1C5C61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F0F0F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1FD8A40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601C067" w14:textId="77777777" w:rsidR="00CF263D" w:rsidRDefault="00987550">
      <w:pPr>
        <w:pStyle w:val="2"/>
        <w:rPr>
          <w:color w:val="000000" w:themeColor="text1"/>
        </w:rPr>
      </w:pPr>
      <w:bookmarkStart w:id="23" w:name="_Toc23940449"/>
      <w:r>
        <w:rPr>
          <w:rFonts w:hint="eastAsia"/>
          <w:color w:val="000000" w:themeColor="text1"/>
        </w:rPr>
        <w:t>耳机开始/停止传输音频</w:t>
      </w:r>
      <w:bookmarkEnd w:id="2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4CC01FDF" w14:textId="77777777">
        <w:tc>
          <w:tcPr>
            <w:tcW w:w="988" w:type="dxa"/>
          </w:tcPr>
          <w:p w14:paraId="3C3F371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60322B9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</w:rPr>
              <w:t>开始/停止</w:t>
            </w:r>
            <w:r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7FBE90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67BA917" w14:textId="77777777">
        <w:tc>
          <w:tcPr>
            <w:tcW w:w="8296" w:type="dxa"/>
            <w:gridSpan w:val="4"/>
          </w:tcPr>
          <w:p w14:paraId="019399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耳机请求APP，在通话的时候，是否可以开启/停止自动录音</w:t>
            </w:r>
          </w:p>
        </w:tc>
      </w:tr>
      <w:tr w:rsidR="00CF263D" w14:paraId="256C985B" w14:textId="77777777">
        <w:trPr>
          <w:trHeight w:val="288"/>
        </w:trPr>
        <w:tc>
          <w:tcPr>
            <w:tcW w:w="988" w:type="dxa"/>
            <w:vMerge w:val="restart"/>
          </w:tcPr>
          <w:p w14:paraId="21129B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61D1CE9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8F063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492B8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A755D5" w14:textId="77777777">
        <w:trPr>
          <w:trHeight w:val="131"/>
        </w:trPr>
        <w:tc>
          <w:tcPr>
            <w:tcW w:w="988" w:type="dxa"/>
            <w:vMerge/>
          </w:tcPr>
          <w:p w14:paraId="521DB41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8920E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648D6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636001D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请求开始录音</w:t>
            </w:r>
          </w:p>
          <w:p w14:paraId="75344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CF263D" w14:paraId="3EA51C8C" w14:textId="77777777">
        <w:tc>
          <w:tcPr>
            <w:tcW w:w="988" w:type="dxa"/>
          </w:tcPr>
          <w:p w14:paraId="3B94BA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53D2E0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BF770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F450C76" w14:textId="77777777" w:rsidR="00CF263D" w:rsidRDefault="00CF263D">
      <w:pPr>
        <w:rPr>
          <w:color w:val="000000" w:themeColor="text1"/>
        </w:rPr>
      </w:pPr>
    </w:p>
    <w:p w14:paraId="76FBF064" w14:textId="77777777" w:rsidR="00CF263D" w:rsidRDefault="00987550">
      <w:pPr>
        <w:pStyle w:val="2"/>
        <w:rPr>
          <w:color w:val="000000" w:themeColor="text1"/>
        </w:rPr>
      </w:pPr>
      <w:bookmarkStart w:id="24" w:name="_Toc23940450"/>
      <w:r>
        <w:rPr>
          <w:rFonts w:hint="eastAsia"/>
          <w:color w:val="000000" w:themeColor="text1"/>
        </w:rPr>
        <w:t>测试速度</w:t>
      </w:r>
      <w:bookmarkEnd w:id="24"/>
    </w:p>
    <w:p w14:paraId="3A423140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APP发送命令，让设备按音频格式，发送数据包。</w:t>
      </w:r>
    </w:p>
    <w:p w14:paraId="1868471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03214B4" w14:textId="77777777">
        <w:tc>
          <w:tcPr>
            <w:tcW w:w="988" w:type="dxa"/>
          </w:tcPr>
          <w:p w14:paraId="737BBA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6CAEEA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0D7302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79B3951E" w14:textId="77777777">
        <w:tc>
          <w:tcPr>
            <w:tcW w:w="8296" w:type="dxa"/>
            <w:gridSpan w:val="3"/>
          </w:tcPr>
          <w:p w14:paraId="6C50FA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开始测试速度</w:t>
            </w:r>
          </w:p>
        </w:tc>
      </w:tr>
      <w:tr w:rsidR="00CF263D" w14:paraId="59EB73DA" w14:textId="77777777">
        <w:tc>
          <w:tcPr>
            <w:tcW w:w="988" w:type="dxa"/>
          </w:tcPr>
          <w:p w14:paraId="796C94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591EAD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0560B2DF" w14:textId="77777777">
        <w:tc>
          <w:tcPr>
            <w:tcW w:w="988" w:type="dxa"/>
          </w:tcPr>
          <w:p w14:paraId="38C857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8C05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9BACD9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1557CD7" w14:textId="77777777">
        <w:tc>
          <w:tcPr>
            <w:tcW w:w="988" w:type="dxa"/>
          </w:tcPr>
          <w:p w14:paraId="3E6DAC4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107760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停止按电话音频格式，发送数据</w:t>
            </w:r>
          </w:p>
        </w:tc>
        <w:tc>
          <w:tcPr>
            <w:tcW w:w="2489" w:type="dxa"/>
          </w:tcPr>
          <w:p w14:paraId="4EC11B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386A36F5" w14:textId="77777777">
        <w:tc>
          <w:tcPr>
            <w:tcW w:w="8296" w:type="dxa"/>
            <w:gridSpan w:val="3"/>
          </w:tcPr>
          <w:p w14:paraId="27A322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停止测试速度</w:t>
            </w:r>
          </w:p>
        </w:tc>
      </w:tr>
      <w:tr w:rsidR="00CF263D" w14:paraId="0BDDC20B" w14:textId="77777777">
        <w:tc>
          <w:tcPr>
            <w:tcW w:w="988" w:type="dxa"/>
          </w:tcPr>
          <w:p w14:paraId="5DCB21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CE5D4A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82C2AB8" w14:textId="77777777">
        <w:tc>
          <w:tcPr>
            <w:tcW w:w="988" w:type="dxa"/>
          </w:tcPr>
          <w:p w14:paraId="5569D1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797DD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516FBFB1" w14:textId="77777777" w:rsidR="00CF263D" w:rsidRDefault="00CF263D">
      <w:pPr>
        <w:rPr>
          <w:color w:val="000000" w:themeColor="text1"/>
        </w:rPr>
      </w:pPr>
    </w:p>
    <w:p w14:paraId="4719C40A" w14:textId="77777777" w:rsidR="00CF263D" w:rsidRDefault="00987550">
      <w:pPr>
        <w:pStyle w:val="1"/>
        <w:rPr>
          <w:color w:val="000000" w:themeColor="text1"/>
        </w:rPr>
      </w:pPr>
      <w:bookmarkStart w:id="25" w:name="_Toc23940451"/>
      <w:r>
        <w:rPr>
          <w:rFonts w:hint="eastAsia"/>
          <w:color w:val="000000" w:themeColor="text1"/>
        </w:rPr>
        <w:t>助手0</w:t>
      </w:r>
      <w:r>
        <w:rPr>
          <w:color w:val="000000" w:themeColor="text1"/>
        </w:rPr>
        <w:t>X52NN</w:t>
      </w:r>
      <w:bookmarkEnd w:id="25"/>
    </w:p>
    <w:p w14:paraId="42828C33" w14:textId="2926F519" w:rsidR="00CF263D" w:rsidRDefault="006F5373">
      <w:r>
        <w:object w:dxaOrig="7695" w:dyaOrig="6211" w14:anchorId="3AF020CC">
          <v:shape id="_x0000_i1030" type="#_x0000_t75" style="width:384.75pt;height:310.5pt" o:ole="">
            <v:imagedata r:id="rId13" o:title=""/>
          </v:shape>
          <o:OLEObject Type="Embed" ProgID="Visio.Drawing.15" ShapeID="_x0000_i1030" DrawAspect="Content" ObjectID="_1634715250" r:id="rId14"/>
        </w:object>
      </w:r>
    </w:p>
    <w:p w14:paraId="25494ED4" w14:textId="77777777" w:rsidR="00CF263D" w:rsidRDefault="00987550">
      <w:pPr>
        <w:pStyle w:val="2"/>
        <w:rPr>
          <w:color w:val="000000" w:themeColor="text1"/>
        </w:rPr>
      </w:pPr>
      <w:bookmarkStart w:id="26" w:name="_Toc23940452"/>
      <w:r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291589D" w14:textId="77777777">
        <w:tc>
          <w:tcPr>
            <w:tcW w:w="988" w:type="dxa"/>
          </w:tcPr>
          <w:p w14:paraId="0861ED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2FEA33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46C730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9C3A3A4" w14:textId="77777777">
        <w:tc>
          <w:tcPr>
            <w:tcW w:w="8296" w:type="dxa"/>
            <w:gridSpan w:val="3"/>
          </w:tcPr>
          <w:p w14:paraId="7D0166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唤醒模块触发</w:t>
            </w:r>
          </w:p>
        </w:tc>
      </w:tr>
      <w:tr w:rsidR="00CF263D" w14:paraId="632EAD40" w14:textId="77777777">
        <w:trPr>
          <w:trHeight w:val="288"/>
        </w:trPr>
        <w:tc>
          <w:tcPr>
            <w:tcW w:w="988" w:type="dxa"/>
          </w:tcPr>
          <w:p w14:paraId="216993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A3A8C8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983E2DC" w14:textId="77777777">
        <w:tc>
          <w:tcPr>
            <w:tcW w:w="988" w:type="dxa"/>
          </w:tcPr>
          <w:p w14:paraId="10B95A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1D76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FF51D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3A2F907" w14:textId="77777777" w:rsidR="00CF263D" w:rsidRDefault="00CF263D">
      <w:pPr>
        <w:rPr>
          <w:color w:val="000000" w:themeColor="text1"/>
        </w:rPr>
      </w:pPr>
    </w:p>
    <w:p w14:paraId="1E3832A0" w14:textId="77777777" w:rsidR="00CF263D" w:rsidRDefault="00987550">
      <w:pPr>
        <w:pStyle w:val="2"/>
        <w:rPr>
          <w:strike/>
          <w:color w:val="000000" w:themeColor="text1"/>
        </w:rPr>
      </w:pPr>
      <w:bookmarkStart w:id="27" w:name="_Toc23940453"/>
      <w:r>
        <w:rPr>
          <w:rFonts w:hint="eastAsia"/>
          <w:strike/>
          <w:color w:val="000000" w:themeColor="text1"/>
        </w:rPr>
        <w:t>助手控制-废弃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30948EEB" w14:textId="77777777">
        <w:tc>
          <w:tcPr>
            <w:tcW w:w="988" w:type="dxa"/>
          </w:tcPr>
          <w:p w14:paraId="6CFAD6A0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strike/>
                <w:color w:val="000000" w:themeColor="text1"/>
              </w:rPr>
              <w:t>0x</w:t>
            </w:r>
            <w:r>
              <w:rPr>
                <w:rFonts w:hint="eastAsia"/>
                <w:strike/>
                <w:color w:val="000000" w:themeColor="text1"/>
              </w:rPr>
              <w:t>5201</w:t>
            </w:r>
          </w:p>
        </w:tc>
        <w:tc>
          <w:tcPr>
            <w:tcW w:w="4819" w:type="dxa"/>
            <w:gridSpan w:val="2"/>
          </w:tcPr>
          <w:p w14:paraId="6E08A24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C472648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strike/>
                <w:color w:val="000000" w:themeColor="text1"/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</w:rPr>
              <w:t>Device</w:t>
            </w:r>
          </w:p>
        </w:tc>
      </w:tr>
      <w:tr w:rsidR="00CF263D" w14:paraId="60F7FAE2" w14:textId="77777777">
        <w:tc>
          <w:tcPr>
            <w:tcW w:w="8296" w:type="dxa"/>
            <w:gridSpan w:val="4"/>
          </w:tcPr>
          <w:p w14:paraId="4E3BA36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使用场景：APP控制设备</w:t>
            </w:r>
          </w:p>
        </w:tc>
      </w:tr>
      <w:tr w:rsidR="00CF263D" w14:paraId="296DF4A5" w14:textId="77777777">
        <w:trPr>
          <w:trHeight w:val="288"/>
        </w:trPr>
        <w:tc>
          <w:tcPr>
            <w:tcW w:w="988" w:type="dxa"/>
            <w:vMerge w:val="restart"/>
          </w:tcPr>
          <w:p w14:paraId="24609BDA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lastRenderedPageBreak/>
              <w:t>请求</w:t>
            </w:r>
          </w:p>
        </w:tc>
        <w:tc>
          <w:tcPr>
            <w:tcW w:w="1559" w:type="dxa"/>
          </w:tcPr>
          <w:p w14:paraId="2947B551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F03A3F7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9B615C6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实例</w:t>
            </w:r>
          </w:p>
        </w:tc>
      </w:tr>
      <w:tr w:rsidR="00CF263D" w14:paraId="4877ACF9" w14:textId="77777777">
        <w:trPr>
          <w:trHeight w:val="131"/>
        </w:trPr>
        <w:tc>
          <w:tcPr>
            <w:tcW w:w="988" w:type="dxa"/>
            <w:vMerge/>
          </w:tcPr>
          <w:p w14:paraId="7A4F1BC1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47E8B5B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8F4DC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开始，设备开始录音</w:t>
            </w:r>
          </w:p>
        </w:tc>
        <w:tc>
          <w:tcPr>
            <w:tcW w:w="2489" w:type="dxa"/>
          </w:tcPr>
          <w:p w14:paraId="25A866A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0669787" w14:textId="77777777">
        <w:trPr>
          <w:trHeight w:val="131"/>
        </w:trPr>
        <w:tc>
          <w:tcPr>
            <w:tcW w:w="988" w:type="dxa"/>
            <w:vMerge/>
          </w:tcPr>
          <w:p w14:paraId="3233BA27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05794104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17BFD7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结束，设备停止录音</w:t>
            </w:r>
          </w:p>
        </w:tc>
        <w:tc>
          <w:tcPr>
            <w:tcW w:w="2489" w:type="dxa"/>
          </w:tcPr>
          <w:p w14:paraId="35BDE0D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16C5AA5" w14:textId="77777777">
        <w:trPr>
          <w:trHeight w:val="70"/>
        </w:trPr>
        <w:tc>
          <w:tcPr>
            <w:tcW w:w="988" w:type="dxa"/>
          </w:tcPr>
          <w:p w14:paraId="0ACFFB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7F2EE99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成功：ACK返回的状态为0</w:t>
            </w:r>
          </w:p>
          <w:p w14:paraId="6DB8464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失败：ACK返回的状态为非0值</w:t>
            </w:r>
          </w:p>
        </w:tc>
      </w:tr>
    </w:tbl>
    <w:p w14:paraId="44DE51C5" w14:textId="77777777" w:rsidR="00CF263D" w:rsidRDefault="00CF263D">
      <w:pPr>
        <w:rPr>
          <w:color w:val="000000" w:themeColor="text1"/>
        </w:rPr>
      </w:pPr>
    </w:p>
    <w:p w14:paraId="1FF3C6A3" w14:textId="77777777" w:rsidR="00CF263D" w:rsidRDefault="00987550">
      <w:pPr>
        <w:pStyle w:val="2"/>
        <w:rPr>
          <w:color w:val="000000" w:themeColor="text1"/>
        </w:rPr>
      </w:pPr>
      <w:bookmarkStart w:id="28" w:name="_Toc23940454"/>
      <w:r>
        <w:rPr>
          <w:rFonts w:hint="eastAsia"/>
          <w:color w:val="000000" w:themeColor="text1"/>
        </w:rPr>
        <w:t>助手音频</w:t>
      </w:r>
      <w:bookmarkEnd w:id="28"/>
    </w:p>
    <w:p w14:paraId="66182D69" w14:textId="77777777" w:rsidR="00CF263D" w:rsidRDefault="00987550">
      <w:pPr>
        <w:pStyle w:val="3"/>
        <w:rPr>
          <w:color w:val="000000" w:themeColor="text1"/>
        </w:rPr>
      </w:pPr>
      <w:bookmarkStart w:id="29" w:name="_Toc23940455"/>
      <w:r>
        <w:rPr>
          <w:rFonts w:hint="eastAsia"/>
          <w:color w:val="000000" w:themeColor="text1"/>
        </w:rPr>
        <w:t>Device</w:t>
      </w:r>
      <w:r>
        <w:rPr>
          <w:color w:val="000000" w:themeColor="text1"/>
        </w:rPr>
        <w:sym w:font="Wingdings" w:char="F0E0"/>
      </w:r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C1A717E" w14:textId="77777777">
        <w:tc>
          <w:tcPr>
            <w:tcW w:w="988" w:type="dxa"/>
          </w:tcPr>
          <w:p w14:paraId="4892F8F3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2</w:t>
            </w:r>
          </w:p>
        </w:tc>
        <w:tc>
          <w:tcPr>
            <w:tcW w:w="4819" w:type="dxa"/>
            <w:gridSpan w:val="2"/>
          </w:tcPr>
          <w:p w14:paraId="49655A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503B403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D4D06DB" w14:textId="77777777">
        <w:tc>
          <w:tcPr>
            <w:tcW w:w="8296" w:type="dxa"/>
            <w:gridSpan w:val="4"/>
          </w:tcPr>
          <w:p w14:paraId="6D80B2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CF263D" w14:paraId="0C5A9B33" w14:textId="77777777">
        <w:trPr>
          <w:trHeight w:val="131"/>
        </w:trPr>
        <w:tc>
          <w:tcPr>
            <w:tcW w:w="988" w:type="dxa"/>
          </w:tcPr>
          <w:p w14:paraId="0F0CF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EE542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3C405D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6DE93C44" w14:textId="77777777">
        <w:tc>
          <w:tcPr>
            <w:tcW w:w="988" w:type="dxa"/>
          </w:tcPr>
          <w:p w14:paraId="0B00A9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36CBF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27B9FCE8" w14:textId="77777777" w:rsidR="00CF263D" w:rsidRDefault="00CF263D">
      <w:pPr>
        <w:rPr>
          <w:color w:val="000000" w:themeColor="text1"/>
        </w:rPr>
      </w:pPr>
    </w:p>
    <w:p w14:paraId="25282208" w14:textId="77777777" w:rsidR="00CF263D" w:rsidRDefault="00987550">
      <w:pPr>
        <w:pStyle w:val="3"/>
        <w:rPr>
          <w:color w:val="000000" w:themeColor="text1"/>
        </w:rPr>
      </w:pPr>
      <w:bookmarkStart w:id="30" w:name="_Toc23940456"/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Device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E964F29" w14:textId="77777777">
        <w:tc>
          <w:tcPr>
            <w:tcW w:w="988" w:type="dxa"/>
          </w:tcPr>
          <w:p w14:paraId="0FAE46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3</w:t>
            </w:r>
          </w:p>
        </w:tc>
        <w:tc>
          <w:tcPr>
            <w:tcW w:w="4819" w:type="dxa"/>
            <w:gridSpan w:val="2"/>
          </w:tcPr>
          <w:p w14:paraId="2BE2D6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3839704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8524498" w14:textId="77777777">
        <w:tc>
          <w:tcPr>
            <w:tcW w:w="8296" w:type="dxa"/>
            <w:gridSpan w:val="4"/>
          </w:tcPr>
          <w:p w14:paraId="37677D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</w:p>
        </w:tc>
      </w:tr>
      <w:tr w:rsidR="00CF263D" w14:paraId="5BD671E3" w14:textId="77777777">
        <w:trPr>
          <w:trHeight w:val="131"/>
        </w:trPr>
        <w:tc>
          <w:tcPr>
            <w:tcW w:w="988" w:type="dxa"/>
          </w:tcPr>
          <w:p w14:paraId="271E3F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E6D77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58980A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5F1A19C3" w14:textId="77777777">
        <w:tc>
          <w:tcPr>
            <w:tcW w:w="988" w:type="dxa"/>
          </w:tcPr>
          <w:p w14:paraId="4CDBF89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DDBAA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75B3804" w14:textId="77777777" w:rsidR="00CF263D" w:rsidRDefault="00CF263D">
      <w:pPr>
        <w:rPr>
          <w:color w:val="000000" w:themeColor="text1"/>
        </w:rPr>
      </w:pPr>
    </w:p>
    <w:p w14:paraId="5180B3B0" w14:textId="77777777" w:rsidR="00CF263D" w:rsidRDefault="00987550">
      <w:pPr>
        <w:pStyle w:val="3"/>
        <w:rPr>
          <w:color w:val="000000" w:themeColor="text1"/>
        </w:rPr>
      </w:pPr>
      <w:bookmarkStart w:id="31" w:name="_Toc23940457"/>
      <w:r>
        <w:rPr>
          <w:color w:val="000000" w:themeColor="text1"/>
        </w:rPr>
        <w:t>音频确认包</w:t>
      </w:r>
      <w:bookmarkEnd w:id="3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B3C72B1" w14:textId="77777777">
        <w:tc>
          <w:tcPr>
            <w:tcW w:w="988" w:type="dxa"/>
          </w:tcPr>
          <w:p w14:paraId="517A56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4</w:t>
            </w:r>
          </w:p>
        </w:tc>
        <w:tc>
          <w:tcPr>
            <w:tcW w:w="4819" w:type="dxa"/>
          </w:tcPr>
          <w:p w14:paraId="5D5B3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106E1C3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60261FE" w14:textId="77777777">
        <w:tc>
          <w:tcPr>
            <w:tcW w:w="8296" w:type="dxa"/>
            <w:gridSpan w:val="3"/>
          </w:tcPr>
          <w:p w14:paraId="0908E9E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  <w:r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CF263D" w14:paraId="3E06D6BF" w14:textId="77777777">
        <w:trPr>
          <w:trHeight w:val="131"/>
        </w:trPr>
        <w:tc>
          <w:tcPr>
            <w:tcW w:w="988" w:type="dxa"/>
          </w:tcPr>
          <w:p w14:paraId="147618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19C8E2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CF263D" w14:paraId="711505E8" w14:textId="77777777">
        <w:tc>
          <w:tcPr>
            <w:tcW w:w="988" w:type="dxa"/>
          </w:tcPr>
          <w:p w14:paraId="27693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9648A2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4E908C44" w14:textId="77777777" w:rsidR="00CF263D" w:rsidRDefault="00987550">
      <w:pPr>
        <w:pStyle w:val="2"/>
        <w:rPr>
          <w:color w:val="000000" w:themeColor="text1"/>
        </w:rPr>
      </w:pPr>
      <w:bookmarkStart w:id="32" w:name="_Toc23940458"/>
      <w:r>
        <w:rPr>
          <w:rFonts w:hint="eastAsia"/>
          <w:color w:val="000000" w:themeColor="text1"/>
        </w:rPr>
        <w:t>助手控制</w:t>
      </w:r>
      <w:bookmarkEnd w:id="32"/>
    </w:p>
    <w:p w14:paraId="1A61F7A1" w14:textId="77777777" w:rsidR="00CF263D" w:rsidRDefault="00987550">
      <w:pPr>
        <w:pStyle w:val="3"/>
      </w:pPr>
      <w:bookmarkStart w:id="33" w:name="_Toc23940459"/>
      <w:r>
        <w:rPr>
          <w:rFonts w:hint="eastAsia"/>
        </w:rPr>
        <w:t>开始录音</w:t>
      </w:r>
      <w:bookmarkEnd w:id="3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4234350" w14:textId="77777777">
        <w:tc>
          <w:tcPr>
            <w:tcW w:w="988" w:type="dxa"/>
          </w:tcPr>
          <w:p w14:paraId="3B6596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43527E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EBBC28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73659F08" w14:textId="77777777">
        <w:tc>
          <w:tcPr>
            <w:tcW w:w="8296" w:type="dxa"/>
            <w:gridSpan w:val="3"/>
          </w:tcPr>
          <w:p w14:paraId="27DA0E5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开始设备录音</w:t>
            </w:r>
          </w:p>
        </w:tc>
      </w:tr>
      <w:tr w:rsidR="00CF263D" w14:paraId="63C98AF0" w14:textId="77777777">
        <w:trPr>
          <w:trHeight w:val="237"/>
        </w:trPr>
        <w:tc>
          <w:tcPr>
            <w:tcW w:w="988" w:type="dxa"/>
          </w:tcPr>
          <w:p w14:paraId="1C92FE4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4E31B3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285A1D0" w14:textId="77777777">
        <w:trPr>
          <w:trHeight w:val="70"/>
        </w:trPr>
        <w:tc>
          <w:tcPr>
            <w:tcW w:w="988" w:type="dxa"/>
          </w:tcPr>
          <w:p w14:paraId="45E4104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95032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4B8D9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B9DA279" w14:textId="77777777" w:rsidR="00CF263D" w:rsidRDefault="00987550">
      <w:pPr>
        <w:pStyle w:val="3"/>
      </w:pPr>
      <w:bookmarkStart w:id="34" w:name="_Toc23940460"/>
      <w:r>
        <w:rPr>
          <w:rFonts w:hint="eastAsia"/>
        </w:rPr>
        <w:t>停止录音</w:t>
      </w:r>
      <w:bookmarkEnd w:id="3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F797EC" w14:textId="77777777">
        <w:tc>
          <w:tcPr>
            <w:tcW w:w="988" w:type="dxa"/>
          </w:tcPr>
          <w:p w14:paraId="396EC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6</w:t>
            </w:r>
          </w:p>
        </w:tc>
        <w:tc>
          <w:tcPr>
            <w:tcW w:w="4819" w:type="dxa"/>
          </w:tcPr>
          <w:p w14:paraId="695AE3D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EE2C0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AC2F952" w14:textId="77777777">
        <w:tc>
          <w:tcPr>
            <w:tcW w:w="8296" w:type="dxa"/>
            <w:gridSpan w:val="3"/>
          </w:tcPr>
          <w:p w14:paraId="248C05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设备录音</w:t>
            </w:r>
          </w:p>
        </w:tc>
      </w:tr>
      <w:tr w:rsidR="00CF263D" w14:paraId="41F7EA3E" w14:textId="77777777">
        <w:trPr>
          <w:trHeight w:val="237"/>
        </w:trPr>
        <w:tc>
          <w:tcPr>
            <w:tcW w:w="988" w:type="dxa"/>
          </w:tcPr>
          <w:p w14:paraId="14E3841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74F8D9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00CB65DB" w14:textId="77777777">
        <w:trPr>
          <w:trHeight w:val="70"/>
        </w:trPr>
        <w:tc>
          <w:tcPr>
            <w:tcW w:w="988" w:type="dxa"/>
          </w:tcPr>
          <w:p w14:paraId="5EE227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090D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67674B9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60F240E" w14:textId="77777777" w:rsidR="00CF263D" w:rsidRDefault="00CF263D">
      <w:pPr>
        <w:rPr>
          <w:color w:val="000000" w:themeColor="text1"/>
        </w:rPr>
      </w:pPr>
    </w:p>
    <w:p w14:paraId="5DE6E7FB" w14:textId="5C88766A" w:rsidR="00CF263D" w:rsidRDefault="00EF5C0F">
      <w:pPr>
        <w:pStyle w:val="3"/>
        <w:rPr>
          <w:color w:val="000000" w:themeColor="text1"/>
        </w:rPr>
      </w:pPr>
      <w:bookmarkStart w:id="35" w:name="_Toc23940461"/>
      <w:r>
        <w:rPr>
          <w:rFonts w:hint="eastAsia"/>
        </w:rPr>
        <w:t>设备</w:t>
      </w:r>
      <w:r w:rsidR="00554418">
        <w:rPr>
          <w:rFonts w:hint="eastAsia"/>
        </w:rPr>
        <w:t>停止</w:t>
      </w:r>
      <w:r w:rsidR="00987550">
        <w:rPr>
          <w:rFonts w:hint="eastAsia"/>
        </w:rPr>
        <w:t>录音</w:t>
      </w:r>
      <w:bookmarkEnd w:id="3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610"/>
        <w:gridCol w:w="3139"/>
      </w:tblGrid>
      <w:tr w:rsidR="00CF263D" w14:paraId="09C429DD" w14:textId="77777777">
        <w:tc>
          <w:tcPr>
            <w:tcW w:w="988" w:type="dxa"/>
          </w:tcPr>
          <w:p w14:paraId="7E5E64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7</w:t>
            </w:r>
          </w:p>
        </w:tc>
        <w:tc>
          <w:tcPr>
            <w:tcW w:w="4169" w:type="dxa"/>
            <w:gridSpan w:val="2"/>
          </w:tcPr>
          <w:p w14:paraId="06495D4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3139" w:type="dxa"/>
          </w:tcPr>
          <w:p w14:paraId="478D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5E4BCF6C" w14:textId="77777777">
        <w:tc>
          <w:tcPr>
            <w:tcW w:w="8296" w:type="dxa"/>
            <w:gridSpan w:val="4"/>
          </w:tcPr>
          <w:p w14:paraId="4586C54C" w14:textId="5FAF50BF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备</w:t>
            </w:r>
            <w:r w:rsidR="00782A8B">
              <w:rPr>
                <w:rFonts w:hint="eastAsia"/>
                <w:color w:val="000000" w:themeColor="text1"/>
              </w:rPr>
              <w:t>强制停止</w:t>
            </w:r>
            <w:r>
              <w:rPr>
                <w:rFonts w:hint="eastAsia"/>
                <w:color w:val="000000" w:themeColor="text1"/>
              </w:rPr>
              <w:t>录音</w:t>
            </w:r>
          </w:p>
        </w:tc>
      </w:tr>
      <w:tr w:rsidR="00CF263D" w14:paraId="0781EF42" w14:textId="77777777">
        <w:trPr>
          <w:trHeight w:val="288"/>
        </w:trPr>
        <w:tc>
          <w:tcPr>
            <w:tcW w:w="988" w:type="dxa"/>
            <w:vMerge w:val="restart"/>
          </w:tcPr>
          <w:p w14:paraId="1D6141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724EC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2610" w:type="dxa"/>
          </w:tcPr>
          <w:p w14:paraId="1E9B2E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3139" w:type="dxa"/>
          </w:tcPr>
          <w:p w14:paraId="42530F6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9116419" w14:textId="77777777">
        <w:trPr>
          <w:trHeight w:val="131"/>
        </w:trPr>
        <w:tc>
          <w:tcPr>
            <w:tcW w:w="988" w:type="dxa"/>
            <w:vMerge/>
          </w:tcPr>
          <w:p w14:paraId="1EC4637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F2961D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2610" w:type="dxa"/>
          </w:tcPr>
          <w:p w14:paraId="219B4E1F" w14:textId="01787013" w:rsidR="00CF263D" w:rsidRDefault="00181A9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录音的原因</w:t>
            </w:r>
          </w:p>
        </w:tc>
        <w:tc>
          <w:tcPr>
            <w:tcW w:w="3139" w:type="dxa"/>
          </w:tcPr>
          <w:p w14:paraId="4595A616" w14:textId="1EB70A92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拨入电话停止录音</w:t>
            </w:r>
          </w:p>
        </w:tc>
      </w:tr>
      <w:tr w:rsidR="00CF263D" w14:paraId="0A5DE71B" w14:textId="77777777">
        <w:tc>
          <w:tcPr>
            <w:tcW w:w="988" w:type="dxa"/>
          </w:tcPr>
          <w:p w14:paraId="4B39DF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634E31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5F81C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F77BAD8" w14:textId="77777777" w:rsidR="00CF263D" w:rsidRDefault="00CF263D">
      <w:pPr>
        <w:rPr>
          <w:color w:val="000000" w:themeColor="text1"/>
        </w:rPr>
      </w:pPr>
    </w:p>
    <w:p w14:paraId="1717F8EA" w14:textId="77777777" w:rsidR="00CF263D" w:rsidRDefault="00CF263D">
      <w:pPr>
        <w:rPr>
          <w:color w:val="000000" w:themeColor="text1"/>
        </w:rPr>
      </w:pPr>
    </w:p>
    <w:p w14:paraId="0DB4DB83" w14:textId="77777777" w:rsidR="00CF263D" w:rsidRDefault="00987550">
      <w:pPr>
        <w:pStyle w:val="1"/>
        <w:rPr>
          <w:color w:val="000000" w:themeColor="text1"/>
        </w:rPr>
      </w:pPr>
      <w:bookmarkStart w:id="36" w:name="_Toc23940462"/>
      <w:r>
        <w:rPr>
          <w:rFonts w:hint="eastAsia"/>
          <w:color w:val="000000" w:themeColor="text1"/>
        </w:rPr>
        <w:t>操作设备0</w:t>
      </w:r>
      <w:r>
        <w:rPr>
          <w:color w:val="000000" w:themeColor="text1"/>
        </w:rPr>
        <w:t>X54NN</w:t>
      </w:r>
      <w:bookmarkEnd w:id="36"/>
    </w:p>
    <w:p w14:paraId="6E55F466" w14:textId="77777777" w:rsidR="00CF263D" w:rsidRDefault="00987550">
      <w:pPr>
        <w:pStyle w:val="2"/>
        <w:rPr>
          <w:color w:val="000000" w:themeColor="text1"/>
        </w:rPr>
      </w:pPr>
      <w:bookmarkStart w:id="37" w:name="_Toc23940463"/>
      <w:r>
        <w:rPr>
          <w:rFonts w:hint="eastAsia"/>
          <w:color w:val="000000" w:themeColor="text1"/>
        </w:rPr>
        <w:t>拨打电话</w:t>
      </w:r>
      <w:bookmarkEnd w:id="3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AD09DE4" w14:textId="77777777">
        <w:tc>
          <w:tcPr>
            <w:tcW w:w="988" w:type="dxa"/>
          </w:tcPr>
          <w:p w14:paraId="728DD5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0</w:t>
            </w:r>
          </w:p>
        </w:tc>
        <w:tc>
          <w:tcPr>
            <w:tcW w:w="4819" w:type="dxa"/>
            <w:gridSpan w:val="2"/>
          </w:tcPr>
          <w:p w14:paraId="464A5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2D0744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7510FC8" w14:textId="77777777">
        <w:tc>
          <w:tcPr>
            <w:tcW w:w="8296" w:type="dxa"/>
            <w:gridSpan w:val="4"/>
          </w:tcPr>
          <w:p w14:paraId="0045F8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拨打电话</w:t>
            </w:r>
          </w:p>
        </w:tc>
      </w:tr>
      <w:tr w:rsidR="00CF263D" w14:paraId="6E684F1F" w14:textId="77777777">
        <w:trPr>
          <w:trHeight w:val="288"/>
        </w:trPr>
        <w:tc>
          <w:tcPr>
            <w:tcW w:w="988" w:type="dxa"/>
            <w:vMerge w:val="restart"/>
          </w:tcPr>
          <w:p w14:paraId="1BD73A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AE88C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65BD7F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C79F9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4C6D07F" w14:textId="77777777">
        <w:trPr>
          <w:trHeight w:val="131"/>
        </w:trPr>
        <w:tc>
          <w:tcPr>
            <w:tcW w:w="988" w:type="dxa"/>
            <w:vMerge/>
          </w:tcPr>
          <w:p w14:paraId="32B0467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8CBE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62776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D8C27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CF263D" w14:paraId="37EE0CB6" w14:textId="77777777">
        <w:tc>
          <w:tcPr>
            <w:tcW w:w="988" w:type="dxa"/>
          </w:tcPr>
          <w:p w14:paraId="4A395CF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5B179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496CA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26A627B" w14:textId="77777777" w:rsidR="00CF263D" w:rsidRDefault="00CF263D">
      <w:pPr>
        <w:rPr>
          <w:color w:val="000000" w:themeColor="text1"/>
        </w:rPr>
      </w:pPr>
    </w:p>
    <w:p w14:paraId="0650E3A6" w14:textId="77777777" w:rsidR="00CF263D" w:rsidRDefault="00987550">
      <w:pPr>
        <w:pStyle w:val="2"/>
        <w:rPr>
          <w:color w:val="000000" w:themeColor="text1"/>
        </w:rPr>
      </w:pPr>
      <w:bookmarkStart w:id="38" w:name="_Toc23940464"/>
      <w:r>
        <w:rPr>
          <w:rFonts w:hint="eastAsia"/>
          <w:color w:val="000000" w:themeColor="text1"/>
        </w:rPr>
        <w:t>接听电话</w:t>
      </w:r>
      <w:bookmarkEnd w:id="3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AADC6A1" w14:textId="77777777">
        <w:tc>
          <w:tcPr>
            <w:tcW w:w="988" w:type="dxa"/>
          </w:tcPr>
          <w:p w14:paraId="683A1E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1</w:t>
            </w:r>
          </w:p>
        </w:tc>
        <w:tc>
          <w:tcPr>
            <w:tcW w:w="4819" w:type="dxa"/>
          </w:tcPr>
          <w:p w14:paraId="18AD8A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4A50B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F9B49A6" w14:textId="77777777">
        <w:tc>
          <w:tcPr>
            <w:tcW w:w="8296" w:type="dxa"/>
            <w:gridSpan w:val="3"/>
          </w:tcPr>
          <w:p w14:paraId="57A9FE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接听电话</w:t>
            </w:r>
          </w:p>
        </w:tc>
      </w:tr>
      <w:tr w:rsidR="00CF263D" w14:paraId="5A3F7B63" w14:textId="77777777">
        <w:trPr>
          <w:trHeight w:val="213"/>
        </w:trPr>
        <w:tc>
          <w:tcPr>
            <w:tcW w:w="988" w:type="dxa"/>
          </w:tcPr>
          <w:p w14:paraId="73653E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11C1A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685EFBE" w14:textId="77777777">
        <w:tc>
          <w:tcPr>
            <w:tcW w:w="988" w:type="dxa"/>
          </w:tcPr>
          <w:p w14:paraId="506D5C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E877A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6A13C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4B3141" w14:textId="77777777" w:rsidR="00CF263D" w:rsidRDefault="00CF263D">
      <w:pPr>
        <w:rPr>
          <w:color w:val="000000" w:themeColor="text1"/>
        </w:rPr>
      </w:pPr>
    </w:p>
    <w:p w14:paraId="2EAD4D4D" w14:textId="77777777" w:rsidR="00CF263D" w:rsidRDefault="00987550">
      <w:pPr>
        <w:pStyle w:val="2"/>
        <w:rPr>
          <w:color w:val="000000" w:themeColor="text1"/>
        </w:rPr>
      </w:pPr>
      <w:bookmarkStart w:id="39" w:name="_Toc23940465"/>
      <w:r>
        <w:rPr>
          <w:rFonts w:hint="eastAsia"/>
          <w:color w:val="000000" w:themeColor="text1"/>
        </w:rPr>
        <w:t>挂断电话</w:t>
      </w:r>
      <w:bookmarkEnd w:id="3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7AA0862" w14:textId="77777777">
        <w:tc>
          <w:tcPr>
            <w:tcW w:w="988" w:type="dxa"/>
          </w:tcPr>
          <w:p w14:paraId="497B4F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1AB03F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68A03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C9DE797" w14:textId="77777777">
        <w:tc>
          <w:tcPr>
            <w:tcW w:w="8296" w:type="dxa"/>
            <w:gridSpan w:val="3"/>
          </w:tcPr>
          <w:p w14:paraId="411062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CF263D" w14:paraId="2D5D2127" w14:textId="77777777">
        <w:trPr>
          <w:trHeight w:val="213"/>
        </w:trPr>
        <w:tc>
          <w:tcPr>
            <w:tcW w:w="988" w:type="dxa"/>
          </w:tcPr>
          <w:p w14:paraId="40CA51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A412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FCEECED" w14:textId="77777777">
        <w:tc>
          <w:tcPr>
            <w:tcW w:w="988" w:type="dxa"/>
          </w:tcPr>
          <w:p w14:paraId="68CDB1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18CD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08C42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06411D8" w14:textId="77777777" w:rsidR="00CF263D" w:rsidRDefault="00CF263D">
      <w:pPr>
        <w:rPr>
          <w:color w:val="000000" w:themeColor="text1"/>
        </w:rPr>
      </w:pPr>
    </w:p>
    <w:p w14:paraId="2A0D6BD4" w14:textId="77777777" w:rsidR="00CF263D" w:rsidRDefault="00987550">
      <w:pPr>
        <w:pStyle w:val="2"/>
        <w:rPr>
          <w:color w:val="000000" w:themeColor="text1"/>
        </w:rPr>
      </w:pPr>
      <w:bookmarkStart w:id="40" w:name="_Toc23940466"/>
      <w:r>
        <w:rPr>
          <w:rFonts w:hint="eastAsia"/>
          <w:color w:val="000000" w:themeColor="text1"/>
        </w:rPr>
        <w:t>上一首音乐</w:t>
      </w:r>
      <w:bookmarkEnd w:id="4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30FFE4C" w14:textId="77777777">
        <w:tc>
          <w:tcPr>
            <w:tcW w:w="988" w:type="dxa"/>
          </w:tcPr>
          <w:p w14:paraId="5FEE6E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3</w:t>
            </w:r>
          </w:p>
        </w:tc>
        <w:tc>
          <w:tcPr>
            <w:tcW w:w="4819" w:type="dxa"/>
          </w:tcPr>
          <w:p w14:paraId="59036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2A22F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3902A24" w14:textId="77777777">
        <w:tc>
          <w:tcPr>
            <w:tcW w:w="8296" w:type="dxa"/>
            <w:gridSpan w:val="3"/>
          </w:tcPr>
          <w:p w14:paraId="279B80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5468E059" w14:textId="77777777">
        <w:trPr>
          <w:trHeight w:val="213"/>
        </w:trPr>
        <w:tc>
          <w:tcPr>
            <w:tcW w:w="988" w:type="dxa"/>
          </w:tcPr>
          <w:p w14:paraId="1CAD75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593DB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DC4F8A4" w14:textId="77777777">
        <w:tc>
          <w:tcPr>
            <w:tcW w:w="988" w:type="dxa"/>
          </w:tcPr>
          <w:p w14:paraId="56739A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BFE47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510BA3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83A6EA" w14:textId="77777777" w:rsidR="00CF263D" w:rsidRDefault="00CF263D">
      <w:pPr>
        <w:rPr>
          <w:color w:val="000000" w:themeColor="text1"/>
        </w:rPr>
      </w:pPr>
    </w:p>
    <w:p w14:paraId="3DA711E2" w14:textId="77777777" w:rsidR="00CF263D" w:rsidRDefault="00987550">
      <w:pPr>
        <w:pStyle w:val="2"/>
        <w:rPr>
          <w:color w:val="000000" w:themeColor="text1"/>
        </w:rPr>
      </w:pPr>
      <w:bookmarkStart w:id="41" w:name="_Toc23940467"/>
      <w:r>
        <w:rPr>
          <w:rFonts w:hint="eastAsia"/>
          <w:color w:val="000000" w:themeColor="text1"/>
        </w:rPr>
        <w:t>下一首音乐</w:t>
      </w:r>
      <w:bookmarkEnd w:id="4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6A38EFB" w14:textId="77777777">
        <w:tc>
          <w:tcPr>
            <w:tcW w:w="988" w:type="dxa"/>
          </w:tcPr>
          <w:p w14:paraId="4D65F1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4</w:t>
            </w:r>
          </w:p>
        </w:tc>
        <w:tc>
          <w:tcPr>
            <w:tcW w:w="4819" w:type="dxa"/>
          </w:tcPr>
          <w:p w14:paraId="5AF84D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02B2F6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1EEAC20" w14:textId="77777777">
        <w:tc>
          <w:tcPr>
            <w:tcW w:w="8296" w:type="dxa"/>
            <w:gridSpan w:val="3"/>
          </w:tcPr>
          <w:p w14:paraId="6BB10A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15A5DCAD" w14:textId="77777777">
        <w:trPr>
          <w:trHeight w:val="213"/>
        </w:trPr>
        <w:tc>
          <w:tcPr>
            <w:tcW w:w="988" w:type="dxa"/>
          </w:tcPr>
          <w:p w14:paraId="3C4E06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85BD2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1F2C0B8C" w14:textId="77777777">
        <w:tc>
          <w:tcPr>
            <w:tcW w:w="988" w:type="dxa"/>
          </w:tcPr>
          <w:p w14:paraId="170F8A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A36A17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CDC6C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7C3B520" w14:textId="77777777" w:rsidR="00CF263D" w:rsidRDefault="00CF263D">
      <w:pPr>
        <w:rPr>
          <w:color w:val="000000" w:themeColor="text1"/>
        </w:rPr>
      </w:pPr>
    </w:p>
    <w:p w14:paraId="2A088077" w14:textId="77777777" w:rsidR="00CF263D" w:rsidRDefault="00987550">
      <w:pPr>
        <w:pStyle w:val="2"/>
        <w:rPr>
          <w:color w:val="000000" w:themeColor="text1"/>
        </w:rPr>
      </w:pPr>
      <w:bookmarkStart w:id="42" w:name="_Toc23940468"/>
      <w:r>
        <w:rPr>
          <w:rFonts w:hint="eastAsia"/>
          <w:color w:val="000000" w:themeColor="text1"/>
        </w:rPr>
        <w:t>音量设置</w:t>
      </w:r>
      <w:bookmarkEnd w:id="4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766644D" w14:textId="77777777">
        <w:tc>
          <w:tcPr>
            <w:tcW w:w="988" w:type="dxa"/>
          </w:tcPr>
          <w:p w14:paraId="233528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495323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576B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FA5B548" w14:textId="77777777">
        <w:tc>
          <w:tcPr>
            <w:tcW w:w="8296" w:type="dxa"/>
            <w:gridSpan w:val="4"/>
          </w:tcPr>
          <w:p w14:paraId="7E229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置音量大小</w:t>
            </w:r>
          </w:p>
        </w:tc>
      </w:tr>
      <w:tr w:rsidR="00CF263D" w14:paraId="109F6165" w14:textId="77777777">
        <w:trPr>
          <w:trHeight w:val="288"/>
        </w:trPr>
        <w:tc>
          <w:tcPr>
            <w:tcW w:w="988" w:type="dxa"/>
            <w:vMerge w:val="restart"/>
          </w:tcPr>
          <w:p w14:paraId="63283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83732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18A0C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BEA25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E4C73C" w14:textId="77777777">
        <w:trPr>
          <w:trHeight w:val="131"/>
        </w:trPr>
        <w:tc>
          <w:tcPr>
            <w:tcW w:w="988" w:type="dxa"/>
            <w:vMerge/>
          </w:tcPr>
          <w:p w14:paraId="4D6823A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C8DD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B4A589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4E3520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6</w:t>
            </w:r>
          </w:p>
          <w:p w14:paraId="671B56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CF263D" w14:paraId="5C4DF143" w14:textId="77777777">
        <w:tc>
          <w:tcPr>
            <w:tcW w:w="988" w:type="dxa"/>
          </w:tcPr>
          <w:p w14:paraId="49BBF96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B5CA0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B7395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失败：ACK返回的状态为非0值</w:t>
            </w:r>
          </w:p>
        </w:tc>
      </w:tr>
    </w:tbl>
    <w:p w14:paraId="352D75D3" w14:textId="77777777" w:rsidR="00CF263D" w:rsidRDefault="00CF263D">
      <w:pPr>
        <w:rPr>
          <w:color w:val="000000" w:themeColor="text1"/>
        </w:rPr>
      </w:pPr>
    </w:p>
    <w:p w14:paraId="2C0DFB5E" w14:textId="77777777" w:rsidR="00CF263D" w:rsidRDefault="00987550">
      <w:pPr>
        <w:pStyle w:val="2"/>
      </w:pPr>
      <w:bookmarkStart w:id="43" w:name="_Toc23940469"/>
      <w:r>
        <w:rPr>
          <w:rFonts w:hint="eastAsia"/>
        </w:rPr>
        <w:t>测试与生产0X56NN</w:t>
      </w:r>
      <w:bookmarkEnd w:id="4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B93B8CB" w14:textId="77777777">
        <w:tc>
          <w:tcPr>
            <w:tcW w:w="988" w:type="dxa"/>
          </w:tcPr>
          <w:p w14:paraId="2F71053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600</w:t>
            </w:r>
          </w:p>
        </w:tc>
        <w:tc>
          <w:tcPr>
            <w:tcW w:w="4819" w:type="dxa"/>
          </w:tcPr>
          <w:p w14:paraId="1DE1CE1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7AAB60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89B69D3" w14:textId="77777777">
        <w:tc>
          <w:tcPr>
            <w:tcW w:w="8296" w:type="dxa"/>
            <w:gridSpan w:val="3"/>
          </w:tcPr>
          <w:p w14:paraId="0D24FF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恢复出厂设置，经典蓝牙进入配对模式</w:t>
            </w:r>
          </w:p>
          <w:p w14:paraId="5F6389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端需要清空</w:t>
            </w:r>
            <w:proofErr w:type="spellStart"/>
            <w:r>
              <w:rPr>
                <w:rFonts w:hint="eastAsia"/>
                <w:color w:val="000000" w:themeColor="text1"/>
              </w:rPr>
              <w:t>ble</w:t>
            </w:r>
            <w:proofErr w:type="spellEnd"/>
            <w:r>
              <w:rPr>
                <w:rFonts w:hint="eastAsia"/>
                <w:color w:val="000000" w:themeColor="text1"/>
              </w:rPr>
              <w:t>绑定信息，经典蓝牙进入配对状态</w:t>
            </w:r>
          </w:p>
        </w:tc>
      </w:tr>
      <w:tr w:rsidR="00CF263D" w14:paraId="3B04EAAC" w14:textId="77777777">
        <w:trPr>
          <w:trHeight w:val="387"/>
        </w:trPr>
        <w:tc>
          <w:tcPr>
            <w:tcW w:w="988" w:type="dxa"/>
          </w:tcPr>
          <w:p w14:paraId="4D376D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274EF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7E226DA" w14:textId="77777777">
        <w:tc>
          <w:tcPr>
            <w:tcW w:w="988" w:type="dxa"/>
          </w:tcPr>
          <w:p w14:paraId="46AB8D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E5FFF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3E449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9F958E0" w14:textId="77777777" w:rsidR="00CF263D" w:rsidRDefault="00CF263D"/>
    <w:sectPr w:rsidR="00CF26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EF0945"/>
    <w:multiLevelType w:val="multilevel"/>
    <w:tmpl w:val="1AEF09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A7352"/>
    <w:multiLevelType w:val="multilevel"/>
    <w:tmpl w:val="209A735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A0405B"/>
    <w:multiLevelType w:val="multilevel"/>
    <w:tmpl w:val="21A0405B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B2E1F2F"/>
    <w:multiLevelType w:val="multilevel"/>
    <w:tmpl w:val="3B2E1F2F"/>
    <w:lvl w:ilvl="0">
      <w:start w:val="1"/>
      <w:numFmt w:val="bullet"/>
      <w:lvlText w:val=""/>
      <w:lvlJc w:val="left"/>
      <w:pPr>
        <w:ind w:left="33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75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17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59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01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43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85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27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696" w:hanging="420"/>
      </w:pPr>
      <w:rPr>
        <w:rFonts w:ascii="Wingdings" w:hAnsi="Wingdings" w:hint="default"/>
      </w:rPr>
    </w:lvl>
  </w:abstractNum>
  <w:abstractNum w:abstractNumId="4" w15:restartNumberingAfterBreak="0">
    <w:nsid w:val="46852950"/>
    <w:multiLevelType w:val="hybridMultilevel"/>
    <w:tmpl w:val="442A78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F094A45"/>
    <w:multiLevelType w:val="multilevel"/>
    <w:tmpl w:val="7F094A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067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B07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65DC"/>
    <w:rsid w:val="00127A64"/>
    <w:rsid w:val="00130276"/>
    <w:rsid w:val="00130CA2"/>
    <w:rsid w:val="0013203A"/>
    <w:rsid w:val="001343EE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061EE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1E2A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868C2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8B4"/>
    <w:rsid w:val="003E6ECA"/>
    <w:rsid w:val="003F1831"/>
    <w:rsid w:val="003F3E07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2B8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2E41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93392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46E70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1AD8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1A2B"/>
    <w:rsid w:val="006E422C"/>
    <w:rsid w:val="006E4F7B"/>
    <w:rsid w:val="006E5C5A"/>
    <w:rsid w:val="006E5DBC"/>
    <w:rsid w:val="006F0789"/>
    <w:rsid w:val="006F0CC7"/>
    <w:rsid w:val="006F1016"/>
    <w:rsid w:val="006F5373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3EF2"/>
    <w:rsid w:val="00734D79"/>
    <w:rsid w:val="007376C0"/>
    <w:rsid w:val="00737CF3"/>
    <w:rsid w:val="00740897"/>
    <w:rsid w:val="00740C83"/>
    <w:rsid w:val="0074151E"/>
    <w:rsid w:val="00742CB7"/>
    <w:rsid w:val="007471EC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509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77651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59D1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4942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4FD0"/>
    <w:rsid w:val="00DC7347"/>
    <w:rsid w:val="00DD2801"/>
    <w:rsid w:val="00DD2E92"/>
    <w:rsid w:val="00DD487A"/>
    <w:rsid w:val="00DD5BCA"/>
    <w:rsid w:val="00DD5BFA"/>
    <w:rsid w:val="00DD67F1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77D31"/>
    <w:rsid w:val="00E91232"/>
    <w:rsid w:val="00E939FB"/>
    <w:rsid w:val="00E94E4D"/>
    <w:rsid w:val="00E95D28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3B58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1A34"/>
    <w:rsid w:val="00EF2360"/>
    <w:rsid w:val="00EF50F2"/>
    <w:rsid w:val="00EF5C0F"/>
    <w:rsid w:val="00EF5E20"/>
    <w:rsid w:val="00EF6002"/>
    <w:rsid w:val="00EF6A35"/>
    <w:rsid w:val="00F0185B"/>
    <w:rsid w:val="00F02C1F"/>
    <w:rsid w:val="00F02D9F"/>
    <w:rsid w:val="00F02FF2"/>
    <w:rsid w:val="00F044E0"/>
    <w:rsid w:val="00F05294"/>
    <w:rsid w:val="00F05F4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4A7425"/>
  <w15:docId w15:val="{377B9DE4-2731-4E28-84C5-1AFB01E49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185B"/>
    <w:pPr>
      <w:widowControl w:val="0"/>
      <w:wordWrap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b">
    <w:name w:val="table of figures"/>
    <w:basedOn w:val="a"/>
    <w:next w:val="a"/>
    <w:semiHidden/>
    <w:qFormat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szCs w:val="24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c">
    <w:name w:val="annotation subject"/>
    <w:basedOn w:val="a3"/>
    <w:next w:val="a3"/>
    <w:link w:val="ad"/>
    <w:uiPriority w:val="99"/>
    <w:semiHidden/>
    <w:unhideWhenUsed/>
    <w:rPr>
      <w:b/>
      <w:bCs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0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1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Cs/>
      <w:sz w:val="30"/>
      <w:szCs w:val="32"/>
    </w:rPr>
  </w:style>
  <w:style w:type="character" w:customStyle="1" w:styleId="af3">
    <w:name w:val="表项"/>
    <w:basedOn w:val="a0"/>
    <w:rPr>
      <w:b/>
      <w:bCs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styleId="af4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2-51">
    <w:name w:val="网格表 2 - 着色 51"/>
    <w:basedOn w:val="a1"/>
    <w:uiPriority w:val="47"/>
    <w:qFormat/>
    <w:tblPr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a4">
    <w:name w:val="批注文字 字符"/>
    <w:basedOn w:val="a0"/>
    <w:link w:val="a3"/>
    <w:uiPriority w:val="99"/>
    <w:semiHidden/>
  </w:style>
  <w:style w:type="character" w:customStyle="1" w:styleId="ad">
    <w:name w:val="批注主题 字符"/>
    <w:basedOn w:val="a4"/>
    <w:link w:val="ac"/>
    <w:uiPriority w:val="99"/>
    <w:semiHidden/>
    <w:rPr>
      <w:b/>
      <w:bCs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F22D617-05AB-4296-9C9B-5E697CD857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3</TotalTime>
  <Pages>17</Pages>
  <Words>1504</Words>
  <Characters>8579</Characters>
  <Application>Microsoft Office Word</Application>
  <DocSecurity>0</DocSecurity>
  <Lines>71</Lines>
  <Paragraphs>20</Paragraphs>
  <ScaleCrop>false</ScaleCrop>
  <Company/>
  <LinksUpToDate>false</LinksUpToDate>
  <CharactersWithSpaces>10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jisheng</dc:creator>
  <cp:lastModifiedBy>Administrator</cp:lastModifiedBy>
  <cp:revision>1304</cp:revision>
  <dcterms:created xsi:type="dcterms:W3CDTF">2019-06-29T00:54:00Z</dcterms:created>
  <dcterms:modified xsi:type="dcterms:W3CDTF">2019-11-08T0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